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B54B5E" w14:textId="77777777" w:rsidR="00B109F6" w:rsidRDefault="00B109F6"/>
    <w:p w14:paraId="43190DDF" w14:textId="77777777" w:rsidR="00B109F6" w:rsidRDefault="00B109F6"/>
    <w:p w14:paraId="3335EABF" w14:textId="77777777" w:rsidR="00B109F6" w:rsidRDefault="00B109F6"/>
    <w:p w14:paraId="367B66D9" w14:textId="77777777" w:rsidR="00B109F6" w:rsidRDefault="00B109F6"/>
    <w:p w14:paraId="372554EB" w14:textId="77777777" w:rsidR="00B109F6" w:rsidRDefault="00B109F6"/>
    <w:p w14:paraId="2E379D27" w14:textId="77777777" w:rsidR="00B109F6" w:rsidRDefault="00B109F6"/>
    <w:p w14:paraId="2694BC95" w14:textId="42715977" w:rsidR="00A173E6" w:rsidRPr="00B109F6" w:rsidRDefault="00B109F6" w:rsidP="00B109F6">
      <w:pPr>
        <w:jc w:val="center"/>
        <w:rPr>
          <w:rFonts w:ascii="Berlin Sans FB Demi" w:hAnsi="Berlin Sans FB Demi"/>
          <w:sz w:val="36"/>
          <w:szCs w:val="36"/>
        </w:rPr>
      </w:pPr>
      <w:r w:rsidRPr="00B109F6">
        <w:rPr>
          <w:rFonts w:ascii="Berlin Sans FB Demi" w:hAnsi="Berlin Sans FB Demi"/>
          <w:sz w:val="36"/>
          <w:szCs w:val="36"/>
        </w:rPr>
        <w:t>Database Modeling</w:t>
      </w:r>
    </w:p>
    <w:p w14:paraId="0AF08B27" w14:textId="77777777" w:rsidR="00B109F6" w:rsidRPr="00B109F6" w:rsidRDefault="00B109F6" w:rsidP="00B109F6">
      <w:pPr>
        <w:jc w:val="center"/>
        <w:rPr>
          <w:rFonts w:ascii="Berlin Sans FB Demi" w:hAnsi="Berlin Sans FB Demi"/>
          <w:sz w:val="36"/>
          <w:szCs w:val="36"/>
        </w:rPr>
      </w:pPr>
      <w:r w:rsidRPr="00B109F6">
        <w:rPr>
          <w:rFonts w:ascii="Berlin Sans FB Demi" w:hAnsi="Berlin Sans FB Demi"/>
          <w:sz w:val="36"/>
          <w:szCs w:val="36"/>
        </w:rPr>
        <w:t>Brad Berezowski</w:t>
      </w:r>
    </w:p>
    <w:p w14:paraId="13707415" w14:textId="77777777" w:rsidR="00B109F6" w:rsidRDefault="00B109F6" w:rsidP="00B109F6">
      <w:pPr>
        <w:jc w:val="center"/>
        <w:rPr>
          <w:rFonts w:ascii="Berlin Sans FB Demi" w:hAnsi="Berlin Sans FB Demi"/>
          <w:sz w:val="36"/>
          <w:szCs w:val="36"/>
        </w:rPr>
      </w:pPr>
    </w:p>
    <w:p w14:paraId="5C220AE4" w14:textId="77777777" w:rsidR="00B109F6" w:rsidRDefault="00B109F6" w:rsidP="00B109F6">
      <w:pPr>
        <w:jc w:val="center"/>
        <w:rPr>
          <w:rFonts w:ascii="Berlin Sans FB Demi" w:hAnsi="Berlin Sans FB Demi"/>
          <w:sz w:val="36"/>
          <w:szCs w:val="36"/>
        </w:rPr>
      </w:pPr>
    </w:p>
    <w:p w14:paraId="2108AEB0" w14:textId="77777777" w:rsidR="00B109F6" w:rsidRPr="00B109F6" w:rsidRDefault="00B109F6" w:rsidP="00B109F6">
      <w:pPr>
        <w:jc w:val="center"/>
        <w:rPr>
          <w:rFonts w:ascii="Berlin Sans FB Demi" w:hAnsi="Berlin Sans FB Demi"/>
          <w:sz w:val="36"/>
          <w:szCs w:val="36"/>
        </w:rPr>
      </w:pPr>
      <w:r>
        <w:rPr>
          <w:noProof/>
          <w:lang w:val="en-US"/>
        </w:rPr>
        <w:drawing>
          <wp:inline distT="0" distB="0" distL="0" distR="0" wp14:anchorId="320223F4" wp14:editId="172A06BC">
            <wp:extent cx="5238410" cy="28098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BEBA8EAE-BF5A-486C-A8C5-ECC9F3942E4B}">
                          <a14:imgProps xmlns:a14="http://schemas.microsoft.com/office/drawing/2010/main">
                            <a14:imgLayer r:embed="rId9">
                              <a14:imgEffect>
                                <a14:saturation sat="0"/>
                              </a14:imgEffect>
                            </a14:imgLayer>
                          </a14:imgProps>
                        </a:ext>
                      </a:extLst>
                    </a:blip>
                    <a:stretch>
                      <a:fillRect/>
                    </a:stretch>
                  </pic:blipFill>
                  <pic:spPr>
                    <a:xfrm>
                      <a:off x="0" y="0"/>
                      <a:ext cx="5295882" cy="2840703"/>
                    </a:xfrm>
                    <a:prstGeom prst="rect">
                      <a:avLst/>
                    </a:prstGeom>
                  </pic:spPr>
                </pic:pic>
              </a:graphicData>
            </a:graphic>
          </wp:inline>
        </w:drawing>
      </w:r>
    </w:p>
    <w:p w14:paraId="652251F4" w14:textId="77777777" w:rsidR="00A173E6" w:rsidRDefault="00A173E6"/>
    <w:p w14:paraId="70AEEA6F" w14:textId="1181F5B0" w:rsidR="00B109F6" w:rsidRDefault="00B109F6"/>
    <w:p w14:paraId="41BB110B" w14:textId="40899E00" w:rsidR="003A636F" w:rsidRDefault="003A636F"/>
    <w:p w14:paraId="7A7F3904" w14:textId="77777777" w:rsidR="003A636F" w:rsidRDefault="003A636F">
      <w:bookmarkStart w:id="0" w:name="_GoBack"/>
      <w:bookmarkEnd w:id="0"/>
    </w:p>
    <w:p w14:paraId="01649AA4" w14:textId="77777777" w:rsidR="00A173E6" w:rsidRDefault="00A173E6"/>
    <w:sdt>
      <w:sdtPr>
        <w:rPr>
          <w:rFonts w:asciiTheme="minorHAnsi" w:eastAsiaTheme="minorHAnsi" w:hAnsiTheme="minorHAnsi" w:cstheme="minorBidi"/>
          <w:color w:val="auto"/>
          <w:sz w:val="22"/>
          <w:szCs w:val="22"/>
          <w:lang w:val="en-CA"/>
        </w:rPr>
        <w:id w:val="680018149"/>
        <w:docPartObj>
          <w:docPartGallery w:val="Table of Contents"/>
          <w:docPartUnique/>
        </w:docPartObj>
      </w:sdtPr>
      <w:sdtEndPr>
        <w:rPr>
          <w:b/>
          <w:bCs/>
          <w:noProof/>
        </w:rPr>
      </w:sdtEndPr>
      <w:sdtContent>
        <w:p w14:paraId="0B8D31DD" w14:textId="2F2E1D48" w:rsidR="00B109F6" w:rsidRDefault="00B109F6" w:rsidP="00D47787">
          <w:pPr>
            <w:pStyle w:val="TOCHeading"/>
            <w:jc w:val="right"/>
          </w:pPr>
          <w:r w:rsidRPr="00D47787">
            <w:rPr>
              <w:sz w:val="56"/>
              <w:szCs w:val="56"/>
            </w:rPr>
            <w:t>Contents</w:t>
          </w:r>
        </w:p>
        <w:p w14:paraId="01E6AB05" w14:textId="77777777" w:rsidR="00D47787" w:rsidRDefault="00D47787">
          <w:pPr>
            <w:pStyle w:val="TOC1"/>
            <w:tabs>
              <w:tab w:val="right" w:leader="dot" w:pos="9350"/>
            </w:tabs>
          </w:pPr>
        </w:p>
        <w:p w14:paraId="2C407BCF" w14:textId="77777777" w:rsidR="00D47787" w:rsidRDefault="00D47787">
          <w:pPr>
            <w:pStyle w:val="TOC1"/>
            <w:tabs>
              <w:tab w:val="right" w:leader="dot" w:pos="9350"/>
            </w:tabs>
          </w:pPr>
        </w:p>
        <w:p w14:paraId="7ED8E7D6" w14:textId="624CF8A9" w:rsidR="00E12C2E" w:rsidRDefault="00B109F6">
          <w:pPr>
            <w:pStyle w:val="TOC1"/>
            <w:tabs>
              <w:tab w:val="right" w:leader="dot" w:pos="9350"/>
            </w:tabs>
            <w:rPr>
              <w:rFonts w:eastAsiaTheme="minorEastAsia"/>
              <w:noProof/>
              <w:lang w:eastAsia="en-CA"/>
            </w:rPr>
          </w:pPr>
          <w:r>
            <w:fldChar w:fldCharType="begin"/>
          </w:r>
          <w:r w:rsidR="003F6C53">
            <w:instrText xml:space="preserve"> TOC \o "1-5</w:instrText>
          </w:r>
          <w:r>
            <w:instrText xml:space="preserve">" \h \z \u </w:instrText>
          </w:r>
          <w:r>
            <w:fldChar w:fldCharType="separate"/>
          </w:r>
          <w:hyperlink w:anchor="_Toc499463130" w:history="1">
            <w:r w:rsidR="00E12C2E" w:rsidRPr="00C756FB">
              <w:rPr>
                <w:rStyle w:val="Hyperlink"/>
                <w:noProof/>
              </w:rPr>
              <w:t>Assumptions and Adjustments</w:t>
            </w:r>
            <w:r w:rsidR="00E12C2E">
              <w:rPr>
                <w:noProof/>
                <w:webHidden/>
              </w:rPr>
              <w:tab/>
            </w:r>
            <w:r w:rsidR="00E12C2E">
              <w:rPr>
                <w:noProof/>
                <w:webHidden/>
              </w:rPr>
              <w:fldChar w:fldCharType="begin"/>
            </w:r>
            <w:r w:rsidR="00E12C2E">
              <w:rPr>
                <w:noProof/>
                <w:webHidden/>
              </w:rPr>
              <w:instrText xml:space="preserve"> PAGEREF _Toc499463130 \h </w:instrText>
            </w:r>
            <w:r w:rsidR="00E12C2E">
              <w:rPr>
                <w:noProof/>
                <w:webHidden/>
              </w:rPr>
            </w:r>
            <w:r w:rsidR="00E12C2E">
              <w:rPr>
                <w:noProof/>
                <w:webHidden/>
              </w:rPr>
              <w:fldChar w:fldCharType="separate"/>
            </w:r>
            <w:r w:rsidR="00E12C2E">
              <w:rPr>
                <w:noProof/>
                <w:webHidden/>
              </w:rPr>
              <w:t>1</w:t>
            </w:r>
            <w:r w:rsidR="00E12C2E">
              <w:rPr>
                <w:noProof/>
                <w:webHidden/>
              </w:rPr>
              <w:fldChar w:fldCharType="end"/>
            </w:r>
          </w:hyperlink>
        </w:p>
        <w:p w14:paraId="6242EDF5" w14:textId="2638BD18" w:rsidR="00E12C2E" w:rsidRDefault="00664E5E">
          <w:pPr>
            <w:pStyle w:val="TOC1"/>
            <w:tabs>
              <w:tab w:val="right" w:leader="dot" w:pos="9350"/>
            </w:tabs>
            <w:rPr>
              <w:rFonts w:eastAsiaTheme="minorEastAsia"/>
              <w:noProof/>
              <w:lang w:eastAsia="en-CA"/>
            </w:rPr>
          </w:pPr>
          <w:hyperlink w:anchor="_Toc499463131" w:history="1">
            <w:r w:rsidR="00E12C2E" w:rsidRPr="00C756FB">
              <w:rPr>
                <w:rStyle w:val="Hyperlink"/>
                <w:noProof/>
              </w:rPr>
              <w:t>Normalization Section</w:t>
            </w:r>
            <w:r w:rsidR="00E12C2E">
              <w:rPr>
                <w:noProof/>
                <w:webHidden/>
              </w:rPr>
              <w:tab/>
            </w:r>
            <w:r w:rsidR="00E12C2E">
              <w:rPr>
                <w:noProof/>
                <w:webHidden/>
              </w:rPr>
              <w:fldChar w:fldCharType="begin"/>
            </w:r>
            <w:r w:rsidR="00E12C2E">
              <w:rPr>
                <w:noProof/>
                <w:webHidden/>
              </w:rPr>
              <w:instrText xml:space="preserve"> PAGEREF _Toc499463131 \h </w:instrText>
            </w:r>
            <w:r w:rsidR="00E12C2E">
              <w:rPr>
                <w:noProof/>
                <w:webHidden/>
              </w:rPr>
            </w:r>
            <w:r w:rsidR="00E12C2E">
              <w:rPr>
                <w:noProof/>
                <w:webHidden/>
              </w:rPr>
              <w:fldChar w:fldCharType="separate"/>
            </w:r>
            <w:r w:rsidR="00E12C2E">
              <w:rPr>
                <w:noProof/>
                <w:webHidden/>
              </w:rPr>
              <w:t>1</w:t>
            </w:r>
            <w:r w:rsidR="00E12C2E">
              <w:rPr>
                <w:noProof/>
                <w:webHidden/>
              </w:rPr>
              <w:fldChar w:fldCharType="end"/>
            </w:r>
          </w:hyperlink>
        </w:p>
        <w:p w14:paraId="3CAFBB87" w14:textId="3B968FC9" w:rsidR="00E12C2E" w:rsidRDefault="00664E5E">
          <w:pPr>
            <w:pStyle w:val="TOC2"/>
            <w:tabs>
              <w:tab w:val="right" w:leader="dot" w:pos="9350"/>
            </w:tabs>
            <w:rPr>
              <w:rFonts w:eastAsiaTheme="minorEastAsia"/>
              <w:noProof/>
              <w:lang w:eastAsia="en-CA"/>
            </w:rPr>
          </w:pPr>
          <w:hyperlink w:anchor="_Toc499463132" w:history="1">
            <w:r w:rsidR="00E12C2E" w:rsidRPr="00C756FB">
              <w:rPr>
                <w:rStyle w:val="Hyperlink"/>
                <w:noProof/>
              </w:rPr>
              <w:t>First Normal Form (1NF)</w:t>
            </w:r>
            <w:r w:rsidR="00E12C2E">
              <w:rPr>
                <w:noProof/>
                <w:webHidden/>
              </w:rPr>
              <w:tab/>
            </w:r>
            <w:r w:rsidR="00E12C2E">
              <w:rPr>
                <w:noProof/>
                <w:webHidden/>
              </w:rPr>
              <w:fldChar w:fldCharType="begin"/>
            </w:r>
            <w:r w:rsidR="00E12C2E">
              <w:rPr>
                <w:noProof/>
                <w:webHidden/>
              </w:rPr>
              <w:instrText xml:space="preserve"> PAGEREF _Toc499463132 \h </w:instrText>
            </w:r>
            <w:r w:rsidR="00E12C2E">
              <w:rPr>
                <w:noProof/>
                <w:webHidden/>
              </w:rPr>
            </w:r>
            <w:r w:rsidR="00E12C2E">
              <w:rPr>
                <w:noProof/>
                <w:webHidden/>
              </w:rPr>
              <w:fldChar w:fldCharType="separate"/>
            </w:r>
            <w:r w:rsidR="00E12C2E">
              <w:rPr>
                <w:noProof/>
                <w:webHidden/>
              </w:rPr>
              <w:t>1</w:t>
            </w:r>
            <w:r w:rsidR="00E12C2E">
              <w:rPr>
                <w:noProof/>
                <w:webHidden/>
              </w:rPr>
              <w:fldChar w:fldCharType="end"/>
            </w:r>
          </w:hyperlink>
        </w:p>
        <w:p w14:paraId="3CB9F69F" w14:textId="7C08DEF0" w:rsidR="00E12C2E" w:rsidRDefault="00664E5E">
          <w:pPr>
            <w:pStyle w:val="TOC2"/>
            <w:tabs>
              <w:tab w:val="right" w:leader="dot" w:pos="9350"/>
            </w:tabs>
            <w:rPr>
              <w:rFonts w:eastAsiaTheme="minorEastAsia"/>
              <w:noProof/>
              <w:lang w:eastAsia="en-CA"/>
            </w:rPr>
          </w:pPr>
          <w:hyperlink w:anchor="_Toc499463133" w:history="1">
            <w:r w:rsidR="00E12C2E" w:rsidRPr="00C756FB">
              <w:rPr>
                <w:rStyle w:val="Hyperlink"/>
                <w:noProof/>
              </w:rPr>
              <w:t>Definition</w:t>
            </w:r>
            <w:r w:rsidR="00E12C2E">
              <w:rPr>
                <w:noProof/>
                <w:webHidden/>
              </w:rPr>
              <w:tab/>
            </w:r>
            <w:r w:rsidR="00E12C2E">
              <w:rPr>
                <w:noProof/>
                <w:webHidden/>
              </w:rPr>
              <w:fldChar w:fldCharType="begin"/>
            </w:r>
            <w:r w:rsidR="00E12C2E">
              <w:rPr>
                <w:noProof/>
                <w:webHidden/>
              </w:rPr>
              <w:instrText xml:space="preserve"> PAGEREF _Toc499463133 \h </w:instrText>
            </w:r>
            <w:r w:rsidR="00E12C2E">
              <w:rPr>
                <w:noProof/>
                <w:webHidden/>
              </w:rPr>
            </w:r>
            <w:r w:rsidR="00E12C2E">
              <w:rPr>
                <w:noProof/>
                <w:webHidden/>
              </w:rPr>
              <w:fldChar w:fldCharType="separate"/>
            </w:r>
            <w:r w:rsidR="00E12C2E">
              <w:rPr>
                <w:noProof/>
                <w:webHidden/>
              </w:rPr>
              <w:t>1</w:t>
            </w:r>
            <w:r w:rsidR="00E12C2E">
              <w:rPr>
                <w:noProof/>
                <w:webHidden/>
              </w:rPr>
              <w:fldChar w:fldCharType="end"/>
            </w:r>
          </w:hyperlink>
        </w:p>
        <w:p w14:paraId="4536FDAA" w14:textId="1465F4C9" w:rsidR="00E12C2E" w:rsidRDefault="00664E5E">
          <w:pPr>
            <w:pStyle w:val="TOC3"/>
            <w:tabs>
              <w:tab w:val="right" w:leader="dot" w:pos="9350"/>
            </w:tabs>
            <w:rPr>
              <w:rFonts w:eastAsiaTheme="minorEastAsia"/>
              <w:noProof/>
              <w:lang w:eastAsia="en-CA"/>
            </w:rPr>
          </w:pPr>
          <w:hyperlink w:anchor="_Toc499463134" w:history="1">
            <w:r w:rsidR="00E12C2E" w:rsidRPr="00C756FB">
              <w:rPr>
                <w:rStyle w:val="Hyperlink"/>
                <w:noProof/>
              </w:rPr>
              <w:t>1NF conversion:</w:t>
            </w:r>
            <w:r w:rsidR="00E12C2E">
              <w:rPr>
                <w:noProof/>
                <w:webHidden/>
              </w:rPr>
              <w:tab/>
            </w:r>
            <w:r w:rsidR="00E12C2E">
              <w:rPr>
                <w:noProof/>
                <w:webHidden/>
              </w:rPr>
              <w:fldChar w:fldCharType="begin"/>
            </w:r>
            <w:r w:rsidR="00E12C2E">
              <w:rPr>
                <w:noProof/>
                <w:webHidden/>
              </w:rPr>
              <w:instrText xml:space="preserve"> PAGEREF _Toc499463134 \h </w:instrText>
            </w:r>
            <w:r w:rsidR="00E12C2E">
              <w:rPr>
                <w:noProof/>
                <w:webHidden/>
              </w:rPr>
            </w:r>
            <w:r w:rsidR="00E12C2E">
              <w:rPr>
                <w:noProof/>
                <w:webHidden/>
              </w:rPr>
              <w:fldChar w:fldCharType="separate"/>
            </w:r>
            <w:r w:rsidR="00E12C2E">
              <w:rPr>
                <w:noProof/>
                <w:webHidden/>
              </w:rPr>
              <w:t>1</w:t>
            </w:r>
            <w:r w:rsidR="00E12C2E">
              <w:rPr>
                <w:noProof/>
                <w:webHidden/>
              </w:rPr>
              <w:fldChar w:fldCharType="end"/>
            </w:r>
          </w:hyperlink>
        </w:p>
        <w:p w14:paraId="69AE3CAB" w14:textId="78C9F089" w:rsidR="00E12C2E" w:rsidRDefault="00664E5E">
          <w:pPr>
            <w:pStyle w:val="TOC3"/>
            <w:tabs>
              <w:tab w:val="right" w:leader="dot" w:pos="9350"/>
            </w:tabs>
            <w:rPr>
              <w:rFonts w:eastAsiaTheme="minorEastAsia"/>
              <w:noProof/>
              <w:lang w:eastAsia="en-CA"/>
            </w:rPr>
          </w:pPr>
          <w:hyperlink w:anchor="_Toc499463135" w:history="1">
            <w:r w:rsidR="00E12C2E" w:rsidRPr="00C756FB">
              <w:rPr>
                <w:rStyle w:val="Hyperlink"/>
                <w:noProof/>
              </w:rPr>
              <w:t>1NF table</w:t>
            </w:r>
            <w:r w:rsidR="00E12C2E">
              <w:rPr>
                <w:noProof/>
                <w:webHidden/>
              </w:rPr>
              <w:tab/>
            </w:r>
            <w:r w:rsidR="00E12C2E">
              <w:rPr>
                <w:noProof/>
                <w:webHidden/>
              </w:rPr>
              <w:fldChar w:fldCharType="begin"/>
            </w:r>
            <w:r w:rsidR="00E12C2E">
              <w:rPr>
                <w:noProof/>
                <w:webHidden/>
              </w:rPr>
              <w:instrText xml:space="preserve"> PAGEREF _Toc499463135 \h </w:instrText>
            </w:r>
            <w:r w:rsidR="00E12C2E">
              <w:rPr>
                <w:noProof/>
                <w:webHidden/>
              </w:rPr>
            </w:r>
            <w:r w:rsidR="00E12C2E">
              <w:rPr>
                <w:noProof/>
                <w:webHidden/>
              </w:rPr>
              <w:fldChar w:fldCharType="separate"/>
            </w:r>
            <w:r w:rsidR="00E12C2E">
              <w:rPr>
                <w:noProof/>
                <w:webHidden/>
              </w:rPr>
              <w:t>1</w:t>
            </w:r>
            <w:r w:rsidR="00E12C2E">
              <w:rPr>
                <w:noProof/>
                <w:webHidden/>
              </w:rPr>
              <w:fldChar w:fldCharType="end"/>
            </w:r>
          </w:hyperlink>
        </w:p>
        <w:p w14:paraId="5C5A6B20" w14:textId="536C5467" w:rsidR="00E12C2E" w:rsidRDefault="00664E5E">
          <w:pPr>
            <w:pStyle w:val="TOC2"/>
            <w:tabs>
              <w:tab w:val="right" w:leader="dot" w:pos="9350"/>
            </w:tabs>
            <w:rPr>
              <w:rFonts w:eastAsiaTheme="minorEastAsia"/>
              <w:noProof/>
              <w:lang w:eastAsia="en-CA"/>
            </w:rPr>
          </w:pPr>
          <w:hyperlink w:anchor="_Toc499463136" w:history="1">
            <w:r w:rsidR="00E12C2E" w:rsidRPr="00C756FB">
              <w:rPr>
                <w:rStyle w:val="Hyperlink"/>
                <w:noProof/>
              </w:rPr>
              <w:t>Second Normal Form (2NF)</w:t>
            </w:r>
            <w:r w:rsidR="00E12C2E">
              <w:rPr>
                <w:noProof/>
                <w:webHidden/>
              </w:rPr>
              <w:tab/>
            </w:r>
            <w:r w:rsidR="00E12C2E">
              <w:rPr>
                <w:noProof/>
                <w:webHidden/>
              </w:rPr>
              <w:fldChar w:fldCharType="begin"/>
            </w:r>
            <w:r w:rsidR="00E12C2E">
              <w:rPr>
                <w:noProof/>
                <w:webHidden/>
              </w:rPr>
              <w:instrText xml:space="preserve"> PAGEREF _Toc499463136 \h </w:instrText>
            </w:r>
            <w:r w:rsidR="00E12C2E">
              <w:rPr>
                <w:noProof/>
                <w:webHidden/>
              </w:rPr>
            </w:r>
            <w:r w:rsidR="00E12C2E">
              <w:rPr>
                <w:noProof/>
                <w:webHidden/>
              </w:rPr>
              <w:fldChar w:fldCharType="separate"/>
            </w:r>
            <w:r w:rsidR="00E12C2E">
              <w:rPr>
                <w:noProof/>
                <w:webHidden/>
              </w:rPr>
              <w:t>2</w:t>
            </w:r>
            <w:r w:rsidR="00E12C2E">
              <w:rPr>
                <w:noProof/>
                <w:webHidden/>
              </w:rPr>
              <w:fldChar w:fldCharType="end"/>
            </w:r>
          </w:hyperlink>
        </w:p>
        <w:p w14:paraId="13CC7FE5" w14:textId="2DF0A161" w:rsidR="00E12C2E" w:rsidRDefault="00664E5E">
          <w:pPr>
            <w:pStyle w:val="TOC2"/>
            <w:tabs>
              <w:tab w:val="right" w:leader="dot" w:pos="9350"/>
            </w:tabs>
            <w:rPr>
              <w:rFonts w:eastAsiaTheme="minorEastAsia"/>
              <w:noProof/>
              <w:lang w:eastAsia="en-CA"/>
            </w:rPr>
          </w:pPr>
          <w:hyperlink w:anchor="_Toc499463137" w:history="1">
            <w:r w:rsidR="00E12C2E" w:rsidRPr="00C756FB">
              <w:rPr>
                <w:rStyle w:val="Hyperlink"/>
                <w:noProof/>
              </w:rPr>
              <w:t>Definition:</w:t>
            </w:r>
            <w:r w:rsidR="00E12C2E">
              <w:rPr>
                <w:noProof/>
                <w:webHidden/>
              </w:rPr>
              <w:tab/>
            </w:r>
            <w:r w:rsidR="00E12C2E">
              <w:rPr>
                <w:noProof/>
                <w:webHidden/>
              </w:rPr>
              <w:fldChar w:fldCharType="begin"/>
            </w:r>
            <w:r w:rsidR="00E12C2E">
              <w:rPr>
                <w:noProof/>
                <w:webHidden/>
              </w:rPr>
              <w:instrText xml:space="preserve"> PAGEREF _Toc499463137 \h </w:instrText>
            </w:r>
            <w:r w:rsidR="00E12C2E">
              <w:rPr>
                <w:noProof/>
                <w:webHidden/>
              </w:rPr>
            </w:r>
            <w:r w:rsidR="00E12C2E">
              <w:rPr>
                <w:noProof/>
                <w:webHidden/>
              </w:rPr>
              <w:fldChar w:fldCharType="separate"/>
            </w:r>
            <w:r w:rsidR="00E12C2E">
              <w:rPr>
                <w:noProof/>
                <w:webHidden/>
              </w:rPr>
              <w:t>2</w:t>
            </w:r>
            <w:r w:rsidR="00E12C2E">
              <w:rPr>
                <w:noProof/>
                <w:webHidden/>
              </w:rPr>
              <w:fldChar w:fldCharType="end"/>
            </w:r>
          </w:hyperlink>
        </w:p>
        <w:p w14:paraId="275342CB" w14:textId="25488F56" w:rsidR="00E12C2E" w:rsidRDefault="00664E5E">
          <w:pPr>
            <w:pStyle w:val="TOC3"/>
            <w:tabs>
              <w:tab w:val="right" w:leader="dot" w:pos="9350"/>
            </w:tabs>
            <w:rPr>
              <w:rFonts w:eastAsiaTheme="minorEastAsia"/>
              <w:noProof/>
              <w:lang w:eastAsia="en-CA"/>
            </w:rPr>
          </w:pPr>
          <w:hyperlink w:anchor="_Toc499463138" w:history="1">
            <w:r w:rsidR="00E12C2E" w:rsidRPr="00C756FB">
              <w:rPr>
                <w:rStyle w:val="Hyperlink"/>
                <w:noProof/>
              </w:rPr>
              <w:t>2NF Conversion:</w:t>
            </w:r>
            <w:r w:rsidR="00E12C2E">
              <w:rPr>
                <w:noProof/>
                <w:webHidden/>
              </w:rPr>
              <w:tab/>
            </w:r>
            <w:r w:rsidR="00E12C2E">
              <w:rPr>
                <w:noProof/>
                <w:webHidden/>
              </w:rPr>
              <w:fldChar w:fldCharType="begin"/>
            </w:r>
            <w:r w:rsidR="00E12C2E">
              <w:rPr>
                <w:noProof/>
                <w:webHidden/>
              </w:rPr>
              <w:instrText xml:space="preserve"> PAGEREF _Toc499463138 \h </w:instrText>
            </w:r>
            <w:r w:rsidR="00E12C2E">
              <w:rPr>
                <w:noProof/>
                <w:webHidden/>
              </w:rPr>
            </w:r>
            <w:r w:rsidR="00E12C2E">
              <w:rPr>
                <w:noProof/>
                <w:webHidden/>
              </w:rPr>
              <w:fldChar w:fldCharType="separate"/>
            </w:r>
            <w:r w:rsidR="00E12C2E">
              <w:rPr>
                <w:noProof/>
                <w:webHidden/>
              </w:rPr>
              <w:t>2</w:t>
            </w:r>
            <w:r w:rsidR="00E12C2E">
              <w:rPr>
                <w:noProof/>
                <w:webHidden/>
              </w:rPr>
              <w:fldChar w:fldCharType="end"/>
            </w:r>
          </w:hyperlink>
        </w:p>
        <w:p w14:paraId="40362DFA" w14:textId="728E44C8" w:rsidR="00E12C2E" w:rsidRDefault="00664E5E">
          <w:pPr>
            <w:pStyle w:val="TOC3"/>
            <w:tabs>
              <w:tab w:val="right" w:leader="dot" w:pos="9350"/>
            </w:tabs>
            <w:rPr>
              <w:rFonts w:eastAsiaTheme="minorEastAsia"/>
              <w:noProof/>
              <w:lang w:eastAsia="en-CA"/>
            </w:rPr>
          </w:pPr>
          <w:hyperlink w:anchor="_Toc499463139" w:history="1">
            <w:r w:rsidR="00E12C2E" w:rsidRPr="00C756FB">
              <w:rPr>
                <w:rStyle w:val="Hyperlink"/>
                <w:noProof/>
              </w:rPr>
              <w:t>2NF Tables</w:t>
            </w:r>
            <w:r w:rsidR="00E12C2E">
              <w:rPr>
                <w:noProof/>
                <w:webHidden/>
              </w:rPr>
              <w:tab/>
            </w:r>
            <w:r w:rsidR="00E12C2E">
              <w:rPr>
                <w:noProof/>
                <w:webHidden/>
              </w:rPr>
              <w:fldChar w:fldCharType="begin"/>
            </w:r>
            <w:r w:rsidR="00E12C2E">
              <w:rPr>
                <w:noProof/>
                <w:webHidden/>
              </w:rPr>
              <w:instrText xml:space="preserve"> PAGEREF _Toc499463139 \h </w:instrText>
            </w:r>
            <w:r w:rsidR="00E12C2E">
              <w:rPr>
                <w:noProof/>
                <w:webHidden/>
              </w:rPr>
            </w:r>
            <w:r w:rsidR="00E12C2E">
              <w:rPr>
                <w:noProof/>
                <w:webHidden/>
              </w:rPr>
              <w:fldChar w:fldCharType="separate"/>
            </w:r>
            <w:r w:rsidR="00E12C2E">
              <w:rPr>
                <w:noProof/>
                <w:webHidden/>
              </w:rPr>
              <w:t>3</w:t>
            </w:r>
            <w:r w:rsidR="00E12C2E">
              <w:rPr>
                <w:noProof/>
                <w:webHidden/>
              </w:rPr>
              <w:fldChar w:fldCharType="end"/>
            </w:r>
          </w:hyperlink>
        </w:p>
        <w:p w14:paraId="798EAD8D" w14:textId="60FB88DD" w:rsidR="00E12C2E" w:rsidRDefault="00664E5E">
          <w:pPr>
            <w:pStyle w:val="TOC2"/>
            <w:tabs>
              <w:tab w:val="right" w:leader="dot" w:pos="9350"/>
            </w:tabs>
            <w:rPr>
              <w:rFonts w:eastAsiaTheme="minorEastAsia"/>
              <w:noProof/>
              <w:lang w:eastAsia="en-CA"/>
            </w:rPr>
          </w:pPr>
          <w:hyperlink w:anchor="_Toc499463140" w:history="1">
            <w:r w:rsidR="00E12C2E" w:rsidRPr="00C756FB">
              <w:rPr>
                <w:rStyle w:val="Hyperlink"/>
                <w:noProof/>
              </w:rPr>
              <w:t>Third Normal Form (3NF)</w:t>
            </w:r>
            <w:r w:rsidR="00E12C2E">
              <w:rPr>
                <w:noProof/>
                <w:webHidden/>
              </w:rPr>
              <w:tab/>
            </w:r>
            <w:r w:rsidR="00E12C2E">
              <w:rPr>
                <w:noProof/>
                <w:webHidden/>
              </w:rPr>
              <w:fldChar w:fldCharType="begin"/>
            </w:r>
            <w:r w:rsidR="00E12C2E">
              <w:rPr>
                <w:noProof/>
                <w:webHidden/>
              </w:rPr>
              <w:instrText xml:space="preserve"> PAGEREF _Toc499463140 \h </w:instrText>
            </w:r>
            <w:r w:rsidR="00E12C2E">
              <w:rPr>
                <w:noProof/>
                <w:webHidden/>
              </w:rPr>
            </w:r>
            <w:r w:rsidR="00E12C2E">
              <w:rPr>
                <w:noProof/>
                <w:webHidden/>
              </w:rPr>
              <w:fldChar w:fldCharType="separate"/>
            </w:r>
            <w:r w:rsidR="00E12C2E">
              <w:rPr>
                <w:noProof/>
                <w:webHidden/>
              </w:rPr>
              <w:t>4</w:t>
            </w:r>
            <w:r w:rsidR="00E12C2E">
              <w:rPr>
                <w:noProof/>
                <w:webHidden/>
              </w:rPr>
              <w:fldChar w:fldCharType="end"/>
            </w:r>
          </w:hyperlink>
        </w:p>
        <w:p w14:paraId="71A50357" w14:textId="1BB7B14C" w:rsidR="00E12C2E" w:rsidRDefault="00664E5E">
          <w:pPr>
            <w:pStyle w:val="TOC2"/>
            <w:tabs>
              <w:tab w:val="right" w:leader="dot" w:pos="9350"/>
            </w:tabs>
            <w:rPr>
              <w:rFonts w:eastAsiaTheme="minorEastAsia"/>
              <w:noProof/>
              <w:lang w:eastAsia="en-CA"/>
            </w:rPr>
          </w:pPr>
          <w:hyperlink w:anchor="_Toc499463141" w:history="1">
            <w:r w:rsidR="00E12C2E" w:rsidRPr="00C756FB">
              <w:rPr>
                <w:rStyle w:val="Hyperlink"/>
                <w:noProof/>
              </w:rPr>
              <w:t>Definition</w:t>
            </w:r>
            <w:r w:rsidR="00E12C2E">
              <w:rPr>
                <w:noProof/>
                <w:webHidden/>
              </w:rPr>
              <w:tab/>
            </w:r>
            <w:r w:rsidR="00E12C2E">
              <w:rPr>
                <w:noProof/>
                <w:webHidden/>
              </w:rPr>
              <w:fldChar w:fldCharType="begin"/>
            </w:r>
            <w:r w:rsidR="00E12C2E">
              <w:rPr>
                <w:noProof/>
                <w:webHidden/>
              </w:rPr>
              <w:instrText xml:space="preserve"> PAGEREF _Toc499463141 \h </w:instrText>
            </w:r>
            <w:r w:rsidR="00E12C2E">
              <w:rPr>
                <w:noProof/>
                <w:webHidden/>
              </w:rPr>
            </w:r>
            <w:r w:rsidR="00E12C2E">
              <w:rPr>
                <w:noProof/>
                <w:webHidden/>
              </w:rPr>
              <w:fldChar w:fldCharType="separate"/>
            </w:r>
            <w:r w:rsidR="00E12C2E">
              <w:rPr>
                <w:noProof/>
                <w:webHidden/>
              </w:rPr>
              <w:t>4</w:t>
            </w:r>
            <w:r w:rsidR="00E12C2E">
              <w:rPr>
                <w:noProof/>
                <w:webHidden/>
              </w:rPr>
              <w:fldChar w:fldCharType="end"/>
            </w:r>
          </w:hyperlink>
        </w:p>
        <w:p w14:paraId="627E0A07" w14:textId="2B5DD7E6" w:rsidR="00E12C2E" w:rsidRDefault="00664E5E">
          <w:pPr>
            <w:pStyle w:val="TOC3"/>
            <w:tabs>
              <w:tab w:val="right" w:leader="dot" w:pos="9350"/>
            </w:tabs>
            <w:rPr>
              <w:rFonts w:eastAsiaTheme="minorEastAsia"/>
              <w:noProof/>
              <w:lang w:eastAsia="en-CA"/>
            </w:rPr>
          </w:pPr>
          <w:hyperlink w:anchor="_Toc499463142" w:history="1">
            <w:r w:rsidR="00E12C2E" w:rsidRPr="00C756FB">
              <w:rPr>
                <w:rStyle w:val="Hyperlink"/>
                <w:noProof/>
              </w:rPr>
              <w:t>3NF conversion</w:t>
            </w:r>
            <w:r w:rsidR="00E12C2E">
              <w:rPr>
                <w:noProof/>
                <w:webHidden/>
              </w:rPr>
              <w:tab/>
            </w:r>
            <w:r w:rsidR="00E12C2E">
              <w:rPr>
                <w:noProof/>
                <w:webHidden/>
              </w:rPr>
              <w:fldChar w:fldCharType="begin"/>
            </w:r>
            <w:r w:rsidR="00E12C2E">
              <w:rPr>
                <w:noProof/>
                <w:webHidden/>
              </w:rPr>
              <w:instrText xml:space="preserve"> PAGEREF _Toc499463142 \h </w:instrText>
            </w:r>
            <w:r w:rsidR="00E12C2E">
              <w:rPr>
                <w:noProof/>
                <w:webHidden/>
              </w:rPr>
            </w:r>
            <w:r w:rsidR="00E12C2E">
              <w:rPr>
                <w:noProof/>
                <w:webHidden/>
              </w:rPr>
              <w:fldChar w:fldCharType="separate"/>
            </w:r>
            <w:r w:rsidR="00E12C2E">
              <w:rPr>
                <w:noProof/>
                <w:webHidden/>
              </w:rPr>
              <w:t>4</w:t>
            </w:r>
            <w:r w:rsidR="00E12C2E">
              <w:rPr>
                <w:noProof/>
                <w:webHidden/>
              </w:rPr>
              <w:fldChar w:fldCharType="end"/>
            </w:r>
          </w:hyperlink>
        </w:p>
        <w:p w14:paraId="18539E44" w14:textId="45853F4D" w:rsidR="00E12C2E" w:rsidRDefault="00664E5E">
          <w:pPr>
            <w:pStyle w:val="TOC3"/>
            <w:tabs>
              <w:tab w:val="right" w:leader="dot" w:pos="9350"/>
            </w:tabs>
            <w:rPr>
              <w:rFonts w:eastAsiaTheme="minorEastAsia"/>
              <w:noProof/>
              <w:lang w:eastAsia="en-CA"/>
            </w:rPr>
          </w:pPr>
          <w:hyperlink w:anchor="_Toc499463143" w:history="1">
            <w:r w:rsidR="00E12C2E" w:rsidRPr="00C756FB">
              <w:rPr>
                <w:rStyle w:val="Hyperlink"/>
                <w:noProof/>
              </w:rPr>
              <w:t>3NF tables</w:t>
            </w:r>
            <w:r w:rsidR="00E12C2E">
              <w:rPr>
                <w:noProof/>
                <w:webHidden/>
              </w:rPr>
              <w:tab/>
            </w:r>
            <w:r w:rsidR="00E12C2E">
              <w:rPr>
                <w:noProof/>
                <w:webHidden/>
              </w:rPr>
              <w:fldChar w:fldCharType="begin"/>
            </w:r>
            <w:r w:rsidR="00E12C2E">
              <w:rPr>
                <w:noProof/>
                <w:webHidden/>
              </w:rPr>
              <w:instrText xml:space="preserve"> PAGEREF _Toc499463143 \h </w:instrText>
            </w:r>
            <w:r w:rsidR="00E12C2E">
              <w:rPr>
                <w:noProof/>
                <w:webHidden/>
              </w:rPr>
            </w:r>
            <w:r w:rsidR="00E12C2E">
              <w:rPr>
                <w:noProof/>
                <w:webHidden/>
              </w:rPr>
              <w:fldChar w:fldCharType="separate"/>
            </w:r>
            <w:r w:rsidR="00E12C2E">
              <w:rPr>
                <w:noProof/>
                <w:webHidden/>
              </w:rPr>
              <w:t>4</w:t>
            </w:r>
            <w:r w:rsidR="00E12C2E">
              <w:rPr>
                <w:noProof/>
                <w:webHidden/>
              </w:rPr>
              <w:fldChar w:fldCharType="end"/>
            </w:r>
          </w:hyperlink>
        </w:p>
        <w:p w14:paraId="5AEB4382" w14:textId="3C9B0E95" w:rsidR="00E12C2E" w:rsidRDefault="00664E5E">
          <w:pPr>
            <w:pStyle w:val="TOC1"/>
            <w:tabs>
              <w:tab w:val="right" w:leader="dot" w:pos="9350"/>
            </w:tabs>
            <w:rPr>
              <w:rFonts w:eastAsiaTheme="minorEastAsia"/>
              <w:noProof/>
              <w:lang w:eastAsia="en-CA"/>
            </w:rPr>
          </w:pPr>
          <w:hyperlink w:anchor="_Toc499463144" w:history="1">
            <w:r w:rsidR="00E12C2E" w:rsidRPr="00C756FB">
              <w:rPr>
                <w:rStyle w:val="Hyperlink"/>
                <w:noProof/>
              </w:rPr>
              <w:t>Database Design Decision</w:t>
            </w:r>
            <w:r w:rsidR="00E12C2E">
              <w:rPr>
                <w:noProof/>
                <w:webHidden/>
              </w:rPr>
              <w:tab/>
            </w:r>
            <w:r w:rsidR="00E12C2E">
              <w:rPr>
                <w:noProof/>
                <w:webHidden/>
              </w:rPr>
              <w:fldChar w:fldCharType="begin"/>
            </w:r>
            <w:r w:rsidR="00E12C2E">
              <w:rPr>
                <w:noProof/>
                <w:webHidden/>
              </w:rPr>
              <w:instrText xml:space="preserve"> PAGEREF _Toc499463144 \h </w:instrText>
            </w:r>
            <w:r w:rsidR="00E12C2E">
              <w:rPr>
                <w:noProof/>
                <w:webHidden/>
              </w:rPr>
            </w:r>
            <w:r w:rsidR="00E12C2E">
              <w:rPr>
                <w:noProof/>
                <w:webHidden/>
              </w:rPr>
              <w:fldChar w:fldCharType="separate"/>
            </w:r>
            <w:r w:rsidR="00E12C2E">
              <w:rPr>
                <w:noProof/>
                <w:webHidden/>
              </w:rPr>
              <w:t>5</w:t>
            </w:r>
            <w:r w:rsidR="00E12C2E">
              <w:rPr>
                <w:noProof/>
                <w:webHidden/>
              </w:rPr>
              <w:fldChar w:fldCharType="end"/>
            </w:r>
          </w:hyperlink>
        </w:p>
        <w:p w14:paraId="0E89C3E5" w14:textId="7EC2E9A9" w:rsidR="00E12C2E" w:rsidRDefault="00664E5E">
          <w:pPr>
            <w:pStyle w:val="TOC2"/>
            <w:tabs>
              <w:tab w:val="right" w:leader="dot" w:pos="9350"/>
            </w:tabs>
            <w:rPr>
              <w:rFonts w:eastAsiaTheme="minorEastAsia"/>
              <w:noProof/>
              <w:lang w:eastAsia="en-CA"/>
            </w:rPr>
          </w:pPr>
          <w:hyperlink w:anchor="_Toc499463145" w:history="1">
            <w:r w:rsidR="00E12C2E" w:rsidRPr="00C756FB">
              <w:rPr>
                <w:rStyle w:val="Hyperlink"/>
                <w:noProof/>
              </w:rPr>
              <w:t>MS Access Relation</w:t>
            </w:r>
            <w:r w:rsidR="00E12C2E">
              <w:rPr>
                <w:noProof/>
                <w:webHidden/>
              </w:rPr>
              <w:tab/>
            </w:r>
            <w:r w:rsidR="00E12C2E">
              <w:rPr>
                <w:noProof/>
                <w:webHidden/>
              </w:rPr>
              <w:fldChar w:fldCharType="begin"/>
            </w:r>
            <w:r w:rsidR="00E12C2E">
              <w:rPr>
                <w:noProof/>
                <w:webHidden/>
              </w:rPr>
              <w:instrText xml:space="preserve"> PAGEREF _Toc499463145 \h </w:instrText>
            </w:r>
            <w:r w:rsidR="00E12C2E">
              <w:rPr>
                <w:noProof/>
                <w:webHidden/>
              </w:rPr>
            </w:r>
            <w:r w:rsidR="00E12C2E">
              <w:rPr>
                <w:noProof/>
                <w:webHidden/>
              </w:rPr>
              <w:fldChar w:fldCharType="separate"/>
            </w:r>
            <w:r w:rsidR="00E12C2E">
              <w:rPr>
                <w:noProof/>
                <w:webHidden/>
              </w:rPr>
              <w:t>5</w:t>
            </w:r>
            <w:r w:rsidR="00E12C2E">
              <w:rPr>
                <w:noProof/>
                <w:webHidden/>
              </w:rPr>
              <w:fldChar w:fldCharType="end"/>
            </w:r>
          </w:hyperlink>
        </w:p>
        <w:p w14:paraId="562CF0B9" w14:textId="3937107B" w:rsidR="00E12C2E" w:rsidRDefault="00664E5E">
          <w:pPr>
            <w:pStyle w:val="TOC2"/>
            <w:tabs>
              <w:tab w:val="right" w:leader="dot" w:pos="9350"/>
            </w:tabs>
            <w:rPr>
              <w:rFonts w:eastAsiaTheme="minorEastAsia"/>
              <w:noProof/>
              <w:lang w:eastAsia="en-CA"/>
            </w:rPr>
          </w:pPr>
          <w:hyperlink w:anchor="_Toc499463146" w:history="1">
            <w:r w:rsidR="00E12C2E" w:rsidRPr="00C756FB">
              <w:rPr>
                <w:rStyle w:val="Hyperlink"/>
                <w:noProof/>
              </w:rPr>
              <w:t>Database Relationship diagrams</w:t>
            </w:r>
            <w:r w:rsidR="00E12C2E">
              <w:rPr>
                <w:noProof/>
                <w:webHidden/>
              </w:rPr>
              <w:tab/>
            </w:r>
            <w:r w:rsidR="00E12C2E">
              <w:rPr>
                <w:noProof/>
                <w:webHidden/>
              </w:rPr>
              <w:fldChar w:fldCharType="begin"/>
            </w:r>
            <w:r w:rsidR="00E12C2E">
              <w:rPr>
                <w:noProof/>
                <w:webHidden/>
              </w:rPr>
              <w:instrText xml:space="preserve"> PAGEREF _Toc499463146 \h </w:instrText>
            </w:r>
            <w:r w:rsidR="00E12C2E">
              <w:rPr>
                <w:noProof/>
                <w:webHidden/>
              </w:rPr>
            </w:r>
            <w:r w:rsidR="00E12C2E">
              <w:rPr>
                <w:noProof/>
                <w:webHidden/>
              </w:rPr>
              <w:fldChar w:fldCharType="separate"/>
            </w:r>
            <w:r w:rsidR="00E12C2E">
              <w:rPr>
                <w:noProof/>
                <w:webHidden/>
              </w:rPr>
              <w:t>6</w:t>
            </w:r>
            <w:r w:rsidR="00E12C2E">
              <w:rPr>
                <w:noProof/>
                <w:webHidden/>
              </w:rPr>
              <w:fldChar w:fldCharType="end"/>
            </w:r>
          </w:hyperlink>
        </w:p>
        <w:p w14:paraId="151BBC75" w14:textId="27867DEC" w:rsidR="00E12C2E" w:rsidRDefault="00664E5E">
          <w:pPr>
            <w:pStyle w:val="TOC3"/>
            <w:tabs>
              <w:tab w:val="right" w:leader="dot" w:pos="9350"/>
            </w:tabs>
            <w:rPr>
              <w:rFonts w:eastAsiaTheme="minorEastAsia"/>
              <w:noProof/>
              <w:lang w:eastAsia="en-CA"/>
            </w:rPr>
          </w:pPr>
          <w:hyperlink w:anchor="_Toc499463147" w:history="1">
            <w:r w:rsidR="00E12C2E" w:rsidRPr="00C756FB">
              <w:rPr>
                <w:rStyle w:val="Hyperlink"/>
                <w:noProof/>
              </w:rPr>
              <w:t>2NF Database Diagram</w:t>
            </w:r>
            <w:r w:rsidR="00E12C2E">
              <w:rPr>
                <w:noProof/>
                <w:webHidden/>
              </w:rPr>
              <w:tab/>
            </w:r>
            <w:r w:rsidR="00E12C2E">
              <w:rPr>
                <w:noProof/>
                <w:webHidden/>
              </w:rPr>
              <w:fldChar w:fldCharType="begin"/>
            </w:r>
            <w:r w:rsidR="00E12C2E">
              <w:rPr>
                <w:noProof/>
                <w:webHidden/>
              </w:rPr>
              <w:instrText xml:space="preserve"> PAGEREF _Toc499463147 \h </w:instrText>
            </w:r>
            <w:r w:rsidR="00E12C2E">
              <w:rPr>
                <w:noProof/>
                <w:webHidden/>
              </w:rPr>
            </w:r>
            <w:r w:rsidR="00E12C2E">
              <w:rPr>
                <w:noProof/>
                <w:webHidden/>
              </w:rPr>
              <w:fldChar w:fldCharType="separate"/>
            </w:r>
            <w:r w:rsidR="00E12C2E">
              <w:rPr>
                <w:noProof/>
                <w:webHidden/>
              </w:rPr>
              <w:t>6</w:t>
            </w:r>
            <w:r w:rsidR="00E12C2E">
              <w:rPr>
                <w:noProof/>
                <w:webHidden/>
              </w:rPr>
              <w:fldChar w:fldCharType="end"/>
            </w:r>
          </w:hyperlink>
        </w:p>
        <w:p w14:paraId="64198069" w14:textId="6CBF7778" w:rsidR="00E12C2E" w:rsidRDefault="00664E5E">
          <w:pPr>
            <w:pStyle w:val="TOC3"/>
            <w:tabs>
              <w:tab w:val="right" w:leader="dot" w:pos="9350"/>
            </w:tabs>
            <w:rPr>
              <w:rFonts w:eastAsiaTheme="minorEastAsia"/>
              <w:noProof/>
              <w:lang w:eastAsia="en-CA"/>
            </w:rPr>
          </w:pPr>
          <w:hyperlink w:anchor="_Toc499463148" w:history="1">
            <w:r w:rsidR="00E12C2E" w:rsidRPr="00C756FB">
              <w:rPr>
                <w:rStyle w:val="Hyperlink"/>
                <w:noProof/>
              </w:rPr>
              <w:t>3NF Database Diagram</w:t>
            </w:r>
            <w:r w:rsidR="00E12C2E">
              <w:rPr>
                <w:noProof/>
                <w:webHidden/>
              </w:rPr>
              <w:tab/>
            </w:r>
            <w:r w:rsidR="00E12C2E">
              <w:rPr>
                <w:noProof/>
                <w:webHidden/>
              </w:rPr>
              <w:fldChar w:fldCharType="begin"/>
            </w:r>
            <w:r w:rsidR="00E12C2E">
              <w:rPr>
                <w:noProof/>
                <w:webHidden/>
              </w:rPr>
              <w:instrText xml:space="preserve"> PAGEREF _Toc499463148 \h </w:instrText>
            </w:r>
            <w:r w:rsidR="00E12C2E">
              <w:rPr>
                <w:noProof/>
                <w:webHidden/>
              </w:rPr>
            </w:r>
            <w:r w:rsidR="00E12C2E">
              <w:rPr>
                <w:noProof/>
                <w:webHidden/>
              </w:rPr>
              <w:fldChar w:fldCharType="separate"/>
            </w:r>
            <w:r w:rsidR="00E12C2E">
              <w:rPr>
                <w:noProof/>
                <w:webHidden/>
              </w:rPr>
              <w:t>7</w:t>
            </w:r>
            <w:r w:rsidR="00E12C2E">
              <w:rPr>
                <w:noProof/>
                <w:webHidden/>
              </w:rPr>
              <w:fldChar w:fldCharType="end"/>
            </w:r>
          </w:hyperlink>
        </w:p>
        <w:p w14:paraId="416026EB" w14:textId="0C7E924B" w:rsidR="00E12C2E" w:rsidRDefault="00664E5E">
          <w:pPr>
            <w:pStyle w:val="TOC3"/>
            <w:tabs>
              <w:tab w:val="right" w:leader="dot" w:pos="9350"/>
            </w:tabs>
            <w:rPr>
              <w:rFonts w:eastAsiaTheme="minorEastAsia"/>
              <w:noProof/>
              <w:lang w:eastAsia="en-CA"/>
            </w:rPr>
          </w:pPr>
          <w:hyperlink w:anchor="_Toc499463149" w:history="1">
            <w:r w:rsidR="00E12C2E" w:rsidRPr="00C756FB">
              <w:rPr>
                <w:rStyle w:val="Hyperlink"/>
                <w:noProof/>
              </w:rPr>
              <w:t>3NF Committee Diagrams</w:t>
            </w:r>
            <w:r w:rsidR="00E12C2E">
              <w:rPr>
                <w:noProof/>
                <w:webHidden/>
              </w:rPr>
              <w:tab/>
            </w:r>
            <w:r w:rsidR="00E12C2E">
              <w:rPr>
                <w:noProof/>
                <w:webHidden/>
              </w:rPr>
              <w:fldChar w:fldCharType="begin"/>
            </w:r>
            <w:r w:rsidR="00E12C2E">
              <w:rPr>
                <w:noProof/>
                <w:webHidden/>
              </w:rPr>
              <w:instrText xml:space="preserve"> PAGEREF _Toc499463149 \h </w:instrText>
            </w:r>
            <w:r w:rsidR="00E12C2E">
              <w:rPr>
                <w:noProof/>
                <w:webHidden/>
              </w:rPr>
            </w:r>
            <w:r w:rsidR="00E12C2E">
              <w:rPr>
                <w:noProof/>
                <w:webHidden/>
              </w:rPr>
              <w:fldChar w:fldCharType="separate"/>
            </w:r>
            <w:r w:rsidR="00E12C2E">
              <w:rPr>
                <w:noProof/>
                <w:webHidden/>
              </w:rPr>
              <w:t>8</w:t>
            </w:r>
            <w:r w:rsidR="00E12C2E">
              <w:rPr>
                <w:noProof/>
                <w:webHidden/>
              </w:rPr>
              <w:fldChar w:fldCharType="end"/>
            </w:r>
          </w:hyperlink>
        </w:p>
        <w:p w14:paraId="20C1D8FE" w14:textId="4A2DD978" w:rsidR="00E12C2E" w:rsidRDefault="00664E5E">
          <w:pPr>
            <w:pStyle w:val="TOC2"/>
            <w:tabs>
              <w:tab w:val="right" w:leader="dot" w:pos="9350"/>
            </w:tabs>
            <w:rPr>
              <w:rFonts w:eastAsiaTheme="minorEastAsia"/>
              <w:noProof/>
              <w:lang w:eastAsia="en-CA"/>
            </w:rPr>
          </w:pPr>
          <w:hyperlink w:anchor="_Toc499463150" w:history="1">
            <w:r w:rsidR="00E12C2E" w:rsidRPr="00C756FB">
              <w:rPr>
                <w:rStyle w:val="Hyperlink"/>
                <w:noProof/>
              </w:rPr>
              <w:t>Committee Table considerations</w:t>
            </w:r>
            <w:r w:rsidR="00E12C2E">
              <w:rPr>
                <w:noProof/>
                <w:webHidden/>
              </w:rPr>
              <w:tab/>
            </w:r>
            <w:r w:rsidR="00E12C2E">
              <w:rPr>
                <w:noProof/>
                <w:webHidden/>
              </w:rPr>
              <w:fldChar w:fldCharType="begin"/>
            </w:r>
            <w:r w:rsidR="00E12C2E">
              <w:rPr>
                <w:noProof/>
                <w:webHidden/>
              </w:rPr>
              <w:instrText xml:space="preserve"> PAGEREF _Toc499463150 \h </w:instrText>
            </w:r>
            <w:r w:rsidR="00E12C2E">
              <w:rPr>
                <w:noProof/>
                <w:webHidden/>
              </w:rPr>
            </w:r>
            <w:r w:rsidR="00E12C2E">
              <w:rPr>
                <w:noProof/>
                <w:webHidden/>
              </w:rPr>
              <w:fldChar w:fldCharType="separate"/>
            </w:r>
            <w:r w:rsidR="00E12C2E">
              <w:rPr>
                <w:noProof/>
                <w:webHidden/>
              </w:rPr>
              <w:t>8</w:t>
            </w:r>
            <w:r w:rsidR="00E12C2E">
              <w:rPr>
                <w:noProof/>
                <w:webHidden/>
              </w:rPr>
              <w:fldChar w:fldCharType="end"/>
            </w:r>
          </w:hyperlink>
        </w:p>
        <w:p w14:paraId="47AE5706" w14:textId="0E741FE5" w:rsidR="00E12C2E" w:rsidRDefault="00664E5E">
          <w:pPr>
            <w:pStyle w:val="TOC1"/>
            <w:tabs>
              <w:tab w:val="right" w:leader="dot" w:pos="9350"/>
            </w:tabs>
            <w:rPr>
              <w:rFonts w:eastAsiaTheme="minorEastAsia"/>
              <w:noProof/>
              <w:lang w:eastAsia="en-CA"/>
            </w:rPr>
          </w:pPr>
          <w:hyperlink w:anchor="_Toc499463151" w:history="1">
            <w:r w:rsidR="00E12C2E" w:rsidRPr="00C756FB">
              <w:rPr>
                <w:rStyle w:val="Hyperlink"/>
                <w:noProof/>
              </w:rPr>
              <w:t>Committee Conversion</w:t>
            </w:r>
            <w:r w:rsidR="00E12C2E">
              <w:rPr>
                <w:noProof/>
                <w:webHidden/>
              </w:rPr>
              <w:tab/>
            </w:r>
            <w:r w:rsidR="00E12C2E">
              <w:rPr>
                <w:noProof/>
                <w:webHidden/>
              </w:rPr>
              <w:fldChar w:fldCharType="begin"/>
            </w:r>
            <w:r w:rsidR="00E12C2E">
              <w:rPr>
                <w:noProof/>
                <w:webHidden/>
              </w:rPr>
              <w:instrText xml:space="preserve"> PAGEREF _Toc499463151 \h </w:instrText>
            </w:r>
            <w:r w:rsidR="00E12C2E">
              <w:rPr>
                <w:noProof/>
                <w:webHidden/>
              </w:rPr>
            </w:r>
            <w:r w:rsidR="00E12C2E">
              <w:rPr>
                <w:noProof/>
                <w:webHidden/>
              </w:rPr>
              <w:fldChar w:fldCharType="separate"/>
            </w:r>
            <w:r w:rsidR="00E12C2E">
              <w:rPr>
                <w:noProof/>
                <w:webHidden/>
              </w:rPr>
              <w:t>8</w:t>
            </w:r>
            <w:r w:rsidR="00E12C2E">
              <w:rPr>
                <w:noProof/>
                <w:webHidden/>
              </w:rPr>
              <w:fldChar w:fldCharType="end"/>
            </w:r>
          </w:hyperlink>
        </w:p>
        <w:p w14:paraId="064D575A" w14:textId="739BE6D8" w:rsidR="00E12C2E" w:rsidRDefault="00664E5E">
          <w:pPr>
            <w:pStyle w:val="TOC3"/>
            <w:tabs>
              <w:tab w:val="right" w:leader="dot" w:pos="9350"/>
            </w:tabs>
            <w:rPr>
              <w:rFonts w:eastAsiaTheme="minorEastAsia"/>
              <w:noProof/>
              <w:lang w:eastAsia="en-CA"/>
            </w:rPr>
          </w:pPr>
          <w:hyperlink w:anchor="_Toc499463152" w:history="1">
            <w:r w:rsidR="00E12C2E" w:rsidRPr="00C756FB">
              <w:rPr>
                <w:rStyle w:val="Hyperlink"/>
                <w:noProof/>
              </w:rPr>
              <w:t>3NF Table as shown in Fig 1.4</w:t>
            </w:r>
            <w:r w:rsidR="00E12C2E">
              <w:rPr>
                <w:noProof/>
                <w:webHidden/>
              </w:rPr>
              <w:tab/>
            </w:r>
            <w:r w:rsidR="00E12C2E">
              <w:rPr>
                <w:noProof/>
                <w:webHidden/>
              </w:rPr>
              <w:fldChar w:fldCharType="begin"/>
            </w:r>
            <w:r w:rsidR="00E12C2E">
              <w:rPr>
                <w:noProof/>
                <w:webHidden/>
              </w:rPr>
              <w:instrText xml:space="preserve"> PAGEREF _Toc499463152 \h </w:instrText>
            </w:r>
            <w:r w:rsidR="00E12C2E">
              <w:rPr>
                <w:noProof/>
                <w:webHidden/>
              </w:rPr>
            </w:r>
            <w:r w:rsidR="00E12C2E">
              <w:rPr>
                <w:noProof/>
                <w:webHidden/>
              </w:rPr>
              <w:fldChar w:fldCharType="separate"/>
            </w:r>
            <w:r w:rsidR="00E12C2E">
              <w:rPr>
                <w:noProof/>
                <w:webHidden/>
              </w:rPr>
              <w:t>8</w:t>
            </w:r>
            <w:r w:rsidR="00E12C2E">
              <w:rPr>
                <w:noProof/>
                <w:webHidden/>
              </w:rPr>
              <w:fldChar w:fldCharType="end"/>
            </w:r>
          </w:hyperlink>
        </w:p>
        <w:p w14:paraId="601CC6D3" w14:textId="496EF6A3" w:rsidR="00E12C2E" w:rsidRDefault="00664E5E">
          <w:pPr>
            <w:pStyle w:val="TOC2"/>
            <w:tabs>
              <w:tab w:val="right" w:leader="dot" w:pos="9350"/>
            </w:tabs>
            <w:rPr>
              <w:rFonts w:eastAsiaTheme="minorEastAsia"/>
              <w:noProof/>
              <w:lang w:eastAsia="en-CA"/>
            </w:rPr>
          </w:pPr>
          <w:hyperlink w:anchor="_Toc499463153" w:history="1">
            <w:r w:rsidR="00E12C2E" w:rsidRPr="00C756FB">
              <w:rPr>
                <w:rStyle w:val="Hyperlink"/>
                <w:noProof/>
              </w:rPr>
              <w:t>Calculated Query Field Solution</w:t>
            </w:r>
            <w:r w:rsidR="00E12C2E">
              <w:rPr>
                <w:noProof/>
                <w:webHidden/>
              </w:rPr>
              <w:tab/>
            </w:r>
            <w:r w:rsidR="00E12C2E">
              <w:rPr>
                <w:noProof/>
                <w:webHidden/>
              </w:rPr>
              <w:fldChar w:fldCharType="begin"/>
            </w:r>
            <w:r w:rsidR="00E12C2E">
              <w:rPr>
                <w:noProof/>
                <w:webHidden/>
              </w:rPr>
              <w:instrText xml:space="preserve"> PAGEREF _Toc499463153 \h </w:instrText>
            </w:r>
            <w:r w:rsidR="00E12C2E">
              <w:rPr>
                <w:noProof/>
                <w:webHidden/>
              </w:rPr>
            </w:r>
            <w:r w:rsidR="00E12C2E">
              <w:rPr>
                <w:noProof/>
                <w:webHidden/>
              </w:rPr>
              <w:fldChar w:fldCharType="separate"/>
            </w:r>
            <w:r w:rsidR="00E12C2E">
              <w:rPr>
                <w:noProof/>
                <w:webHidden/>
              </w:rPr>
              <w:t>9</w:t>
            </w:r>
            <w:r w:rsidR="00E12C2E">
              <w:rPr>
                <w:noProof/>
                <w:webHidden/>
              </w:rPr>
              <w:fldChar w:fldCharType="end"/>
            </w:r>
          </w:hyperlink>
        </w:p>
        <w:p w14:paraId="4B047028" w14:textId="330C8482" w:rsidR="00E12C2E" w:rsidRDefault="00664E5E">
          <w:pPr>
            <w:pStyle w:val="TOC1"/>
            <w:tabs>
              <w:tab w:val="right" w:leader="dot" w:pos="9350"/>
            </w:tabs>
            <w:rPr>
              <w:rFonts w:eastAsiaTheme="minorEastAsia"/>
              <w:noProof/>
              <w:lang w:eastAsia="en-CA"/>
            </w:rPr>
          </w:pPr>
          <w:hyperlink w:anchor="_Toc499463154" w:history="1">
            <w:r w:rsidR="00E12C2E" w:rsidRPr="00C756FB">
              <w:rPr>
                <w:rStyle w:val="Hyperlink"/>
                <w:noProof/>
              </w:rPr>
              <w:t>Query Results</w:t>
            </w:r>
            <w:r w:rsidR="00E12C2E">
              <w:rPr>
                <w:noProof/>
                <w:webHidden/>
              </w:rPr>
              <w:tab/>
            </w:r>
            <w:r w:rsidR="00E12C2E">
              <w:rPr>
                <w:noProof/>
                <w:webHidden/>
              </w:rPr>
              <w:fldChar w:fldCharType="begin"/>
            </w:r>
            <w:r w:rsidR="00E12C2E">
              <w:rPr>
                <w:noProof/>
                <w:webHidden/>
              </w:rPr>
              <w:instrText xml:space="preserve"> PAGEREF _Toc499463154 \h </w:instrText>
            </w:r>
            <w:r w:rsidR="00E12C2E">
              <w:rPr>
                <w:noProof/>
                <w:webHidden/>
              </w:rPr>
            </w:r>
            <w:r w:rsidR="00E12C2E">
              <w:rPr>
                <w:noProof/>
                <w:webHidden/>
              </w:rPr>
              <w:fldChar w:fldCharType="separate"/>
            </w:r>
            <w:r w:rsidR="00E12C2E">
              <w:rPr>
                <w:noProof/>
                <w:webHidden/>
              </w:rPr>
              <w:t>9</w:t>
            </w:r>
            <w:r w:rsidR="00E12C2E">
              <w:rPr>
                <w:noProof/>
                <w:webHidden/>
              </w:rPr>
              <w:fldChar w:fldCharType="end"/>
            </w:r>
          </w:hyperlink>
        </w:p>
        <w:p w14:paraId="044F90C4" w14:textId="5A3FAE51" w:rsidR="00E12C2E" w:rsidRDefault="00664E5E">
          <w:pPr>
            <w:pStyle w:val="TOC2"/>
            <w:tabs>
              <w:tab w:val="right" w:leader="dot" w:pos="9350"/>
            </w:tabs>
            <w:rPr>
              <w:rFonts w:eastAsiaTheme="minorEastAsia"/>
              <w:noProof/>
              <w:lang w:eastAsia="en-CA"/>
            </w:rPr>
          </w:pPr>
          <w:hyperlink w:anchor="_Toc499463155" w:history="1">
            <w:r w:rsidR="00E12C2E" w:rsidRPr="00C756FB">
              <w:rPr>
                <w:rStyle w:val="Hyperlink"/>
                <w:noProof/>
              </w:rPr>
              <w:t>5.1 Query</w:t>
            </w:r>
            <w:r w:rsidR="00E12C2E">
              <w:rPr>
                <w:noProof/>
                <w:webHidden/>
              </w:rPr>
              <w:tab/>
            </w:r>
            <w:r w:rsidR="00E12C2E">
              <w:rPr>
                <w:noProof/>
                <w:webHidden/>
              </w:rPr>
              <w:fldChar w:fldCharType="begin"/>
            </w:r>
            <w:r w:rsidR="00E12C2E">
              <w:rPr>
                <w:noProof/>
                <w:webHidden/>
              </w:rPr>
              <w:instrText xml:space="preserve"> PAGEREF _Toc499463155 \h </w:instrText>
            </w:r>
            <w:r w:rsidR="00E12C2E">
              <w:rPr>
                <w:noProof/>
                <w:webHidden/>
              </w:rPr>
            </w:r>
            <w:r w:rsidR="00E12C2E">
              <w:rPr>
                <w:noProof/>
                <w:webHidden/>
              </w:rPr>
              <w:fldChar w:fldCharType="separate"/>
            </w:r>
            <w:r w:rsidR="00E12C2E">
              <w:rPr>
                <w:noProof/>
                <w:webHidden/>
              </w:rPr>
              <w:t>9</w:t>
            </w:r>
            <w:r w:rsidR="00E12C2E">
              <w:rPr>
                <w:noProof/>
                <w:webHidden/>
              </w:rPr>
              <w:fldChar w:fldCharType="end"/>
            </w:r>
          </w:hyperlink>
        </w:p>
        <w:p w14:paraId="7B7167B2" w14:textId="3BB43433" w:rsidR="00E12C2E" w:rsidRDefault="00664E5E">
          <w:pPr>
            <w:pStyle w:val="TOC2"/>
            <w:tabs>
              <w:tab w:val="right" w:leader="dot" w:pos="9350"/>
            </w:tabs>
            <w:rPr>
              <w:rFonts w:eastAsiaTheme="minorEastAsia"/>
              <w:noProof/>
              <w:lang w:eastAsia="en-CA"/>
            </w:rPr>
          </w:pPr>
          <w:hyperlink w:anchor="_Toc499463156" w:history="1">
            <w:r w:rsidR="00E12C2E" w:rsidRPr="00C756FB">
              <w:rPr>
                <w:rStyle w:val="Hyperlink"/>
                <w:noProof/>
              </w:rPr>
              <w:t>5.1 Result</w:t>
            </w:r>
            <w:r w:rsidR="00E12C2E">
              <w:rPr>
                <w:noProof/>
                <w:webHidden/>
              </w:rPr>
              <w:tab/>
            </w:r>
            <w:r w:rsidR="00E12C2E">
              <w:rPr>
                <w:noProof/>
                <w:webHidden/>
              </w:rPr>
              <w:fldChar w:fldCharType="begin"/>
            </w:r>
            <w:r w:rsidR="00E12C2E">
              <w:rPr>
                <w:noProof/>
                <w:webHidden/>
              </w:rPr>
              <w:instrText xml:space="preserve"> PAGEREF _Toc499463156 \h </w:instrText>
            </w:r>
            <w:r w:rsidR="00E12C2E">
              <w:rPr>
                <w:noProof/>
                <w:webHidden/>
              </w:rPr>
            </w:r>
            <w:r w:rsidR="00E12C2E">
              <w:rPr>
                <w:noProof/>
                <w:webHidden/>
              </w:rPr>
              <w:fldChar w:fldCharType="separate"/>
            </w:r>
            <w:r w:rsidR="00E12C2E">
              <w:rPr>
                <w:noProof/>
                <w:webHidden/>
              </w:rPr>
              <w:t>9</w:t>
            </w:r>
            <w:r w:rsidR="00E12C2E">
              <w:rPr>
                <w:noProof/>
                <w:webHidden/>
              </w:rPr>
              <w:fldChar w:fldCharType="end"/>
            </w:r>
          </w:hyperlink>
        </w:p>
        <w:p w14:paraId="48A41638" w14:textId="19B5A7C9" w:rsidR="00E12C2E" w:rsidRDefault="00664E5E">
          <w:pPr>
            <w:pStyle w:val="TOC2"/>
            <w:tabs>
              <w:tab w:val="right" w:leader="dot" w:pos="9350"/>
            </w:tabs>
            <w:rPr>
              <w:rFonts w:eastAsiaTheme="minorEastAsia"/>
              <w:noProof/>
              <w:lang w:eastAsia="en-CA"/>
            </w:rPr>
          </w:pPr>
          <w:hyperlink w:anchor="_Toc499463157" w:history="1">
            <w:r w:rsidR="00E12C2E" w:rsidRPr="00C756FB">
              <w:rPr>
                <w:rStyle w:val="Hyperlink"/>
                <w:noProof/>
              </w:rPr>
              <w:t>5.2 Query</w:t>
            </w:r>
            <w:r w:rsidR="00E12C2E">
              <w:rPr>
                <w:noProof/>
                <w:webHidden/>
              </w:rPr>
              <w:tab/>
            </w:r>
            <w:r w:rsidR="00E12C2E">
              <w:rPr>
                <w:noProof/>
                <w:webHidden/>
              </w:rPr>
              <w:fldChar w:fldCharType="begin"/>
            </w:r>
            <w:r w:rsidR="00E12C2E">
              <w:rPr>
                <w:noProof/>
                <w:webHidden/>
              </w:rPr>
              <w:instrText xml:space="preserve"> PAGEREF _Toc499463157 \h </w:instrText>
            </w:r>
            <w:r w:rsidR="00E12C2E">
              <w:rPr>
                <w:noProof/>
                <w:webHidden/>
              </w:rPr>
            </w:r>
            <w:r w:rsidR="00E12C2E">
              <w:rPr>
                <w:noProof/>
                <w:webHidden/>
              </w:rPr>
              <w:fldChar w:fldCharType="separate"/>
            </w:r>
            <w:r w:rsidR="00E12C2E">
              <w:rPr>
                <w:noProof/>
                <w:webHidden/>
              </w:rPr>
              <w:t>10</w:t>
            </w:r>
            <w:r w:rsidR="00E12C2E">
              <w:rPr>
                <w:noProof/>
                <w:webHidden/>
              </w:rPr>
              <w:fldChar w:fldCharType="end"/>
            </w:r>
          </w:hyperlink>
        </w:p>
        <w:p w14:paraId="59F5343D" w14:textId="02C35A05" w:rsidR="00E12C2E" w:rsidRDefault="00664E5E">
          <w:pPr>
            <w:pStyle w:val="TOC2"/>
            <w:tabs>
              <w:tab w:val="right" w:leader="dot" w:pos="9350"/>
            </w:tabs>
            <w:rPr>
              <w:rFonts w:eastAsiaTheme="minorEastAsia"/>
              <w:noProof/>
              <w:lang w:eastAsia="en-CA"/>
            </w:rPr>
          </w:pPr>
          <w:hyperlink w:anchor="_Toc499463158" w:history="1">
            <w:r w:rsidR="00E12C2E" w:rsidRPr="00C756FB">
              <w:rPr>
                <w:rStyle w:val="Hyperlink"/>
                <w:noProof/>
              </w:rPr>
              <w:t>5.2 Result</w:t>
            </w:r>
            <w:r w:rsidR="00E12C2E">
              <w:rPr>
                <w:noProof/>
                <w:webHidden/>
              </w:rPr>
              <w:tab/>
            </w:r>
            <w:r w:rsidR="00E12C2E">
              <w:rPr>
                <w:noProof/>
                <w:webHidden/>
              </w:rPr>
              <w:fldChar w:fldCharType="begin"/>
            </w:r>
            <w:r w:rsidR="00E12C2E">
              <w:rPr>
                <w:noProof/>
                <w:webHidden/>
              </w:rPr>
              <w:instrText xml:space="preserve"> PAGEREF _Toc499463158 \h </w:instrText>
            </w:r>
            <w:r w:rsidR="00E12C2E">
              <w:rPr>
                <w:noProof/>
                <w:webHidden/>
              </w:rPr>
            </w:r>
            <w:r w:rsidR="00E12C2E">
              <w:rPr>
                <w:noProof/>
                <w:webHidden/>
              </w:rPr>
              <w:fldChar w:fldCharType="separate"/>
            </w:r>
            <w:r w:rsidR="00E12C2E">
              <w:rPr>
                <w:noProof/>
                <w:webHidden/>
              </w:rPr>
              <w:t>10</w:t>
            </w:r>
            <w:r w:rsidR="00E12C2E">
              <w:rPr>
                <w:noProof/>
                <w:webHidden/>
              </w:rPr>
              <w:fldChar w:fldCharType="end"/>
            </w:r>
          </w:hyperlink>
        </w:p>
        <w:p w14:paraId="2EE1F675" w14:textId="0839DB88" w:rsidR="00E12C2E" w:rsidRDefault="00664E5E">
          <w:pPr>
            <w:pStyle w:val="TOC2"/>
            <w:tabs>
              <w:tab w:val="right" w:leader="dot" w:pos="9350"/>
            </w:tabs>
            <w:rPr>
              <w:rFonts w:eastAsiaTheme="minorEastAsia"/>
              <w:noProof/>
              <w:lang w:eastAsia="en-CA"/>
            </w:rPr>
          </w:pPr>
          <w:hyperlink w:anchor="_Toc499463159" w:history="1">
            <w:r w:rsidR="00E12C2E" w:rsidRPr="00C756FB">
              <w:rPr>
                <w:rStyle w:val="Hyperlink"/>
                <w:noProof/>
              </w:rPr>
              <w:t>5.3 Query</w:t>
            </w:r>
            <w:r w:rsidR="00E12C2E">
              <w:rPr>
                <w:noProof/>
                <w:webHidden/>
              </w:rPr>
              <w:tab/>
            </w:r>
            <w:r w:rsidR="00E12C2E">
              <w:rPr>
                <w:noProof/>
                <w:webHidden/>
              </w:rPr>
              <w:fldChar w:fldCharType="begin"/>
            </w:r>
            <w:r w:rsidR="00E12C2E">
              <w:rPr>
                <w:noProof/>
                <w:webHidden/>
              </w:rPr>
              <w:instrText xml:space="preserve"> PAGEREF _Toc499463159 \h </w:instrText>
            </w:r>
            <w:r w:rsidR="00E12C2E">
              <w:rPr>
                <w:noProof/>
                <w:webHidden/>
              </w:rPr>
            </w:r>
            <w:r w:rsidR="00E12C2E">
              <w:rPr>
                <w:noProof/>
                <w:webHidden/>
              </w:rPr>
              <w:fldChar w:fldCharType="separate"/>
            </w:r>
            <w:r w:rsidR="00E12C2E">
              <w:rPr>
                <w:noProof/>
                <w:webHidden/>
              </w:rPr>
              <w:t>11</w:t>
            </w:r>
            <w:r w:rsidR="00E12C2E">
              <w:rPr>
                <w:noProof/>
                <w:webHidden/>
              </w:rPr>
              <w:fldChar w:fldCharType="end"/>
            </w:r>
          </w:hyperlink>
        </w:p>
        <w:p w14:paraId="2DB8A85E" w14:textId="4BF4BB75" w:rsidR="00E12C2E" w:rsidRDefault="00664E5E">
          <w:pPr>
            <w:pStyle w:val="TOC2"/>
            <w:tabs>
              <w:tab w:val="right" w:leader="dot" w:pos="9350"/>
            </w:tabs>
            <w:rPr>
              <w:rFonts w:eastAsiaTheme="minorEastAsia"/>
              <w:noProof/>
              <w:lang w:eastAsia="en-CA"/>
            </w:rPr>
          </w:pPr>
          <w:hyperlink w:anchor="_Toc499463160" w:history="1">
            <w:r w:rsidR="00E12C2E" w:rsidRPr="00C756FB">
              <w:rPr>
                <w:rStyle w:val="Hyperlink"/>
                <w:noProof/>
              </w:rPr>
              <w:t>5.3 Result</w:t>
            </w:r>
            <w:r w:rsidR="00E12C2E">
              <w:rPr>
                <w:noProof/>
                <w:webHidden/>
              </w:rPr>
              <w:tab/>
            </w:r>
            <w:r w:rsidR="00E12C2E">
              <w:rPr>
                <w:noProof/>
                <w:webHidden/>
              </w:rPr>
              <w:fldChar w:fldCharType="begin"/>
            </w:r>
            <w:r w:rsidR="00E12C2E">
              <w:rPr>
                <w:noProof/>
                <w:webHidden/>
              </w:rPr>
              <w:instrText xml:space="preserve"> PAGEREF _Toc499463160 \h </w:instrText>
            </w:r>
            <w:r w:rsidR="00E12C2E">
              <w:rPr>
                <w:noProof/>
                <w:webHidden/>
              </w:rPr>
            </w:r>
            <w:r w:rsidR="00E12C2E">
              <w:rPr>
                <w:noProof/>
                <w:webHidden/>
              </w:rPr>
              <w:fldChar w:fldCharType="separate"/>
            </w:r>
            <w:r w:rsidR="00E12C2E">
              <w:rPr>
                <w:noProof/>
                <w:webHidden/>
              </w:rPr>
              <w:t>11</w:t>
            </w:r>
            <w:r w:rsidR="00E12C2E">
              <w:rPr>
                <w:noProof/>
                <w:webHidden/>
              </w:rPr>
              <w:fldChar w:fldCharType="end"/>
            </w:r>
          </w:hyperlink>
        </w:p>
        <w:p w14:paraId="201FEB07" w14:textId="0DBE43B2" w:rsidR="00E12C2E" w:rsidRDefault="00664E5E">
          <w:pPr>
            <w:pStyle w:val="TOC2"/>
            <w:tabs>
              <w:tab w:val="right" w:leader="dot" w:pos="9350"/>
            </w:tabs>
            <w:rPr>
              <w:rFonts w:eastAsiaTheme="minorEastAsia"/>
              <w:noProof/>
              <w:lang w:eastAsia="en-CA"/>
            </w:rPr>
          </w:pPr>
          <w:hyperlink w:anchor="_Toc499463161" w:history="1">
            <w:r w:rsidR="00E12C2E" w:rsidRPr="00C756FB">
              <w:rPr>
                <w:rStyle w:val="Hyperlink"/>
                <w:noProof/>
              </w:rPr>
              <w:t>5.4 Query</w:t>
            </w:r>
            <w:r w:rsidR="00E12C2E">
              <w:rPr>
                <w:noProof/>
                <w:webHidden/>
              </w:rPr>
              <w:tab/>
            </w:r>
            <w:r w:rsidR="00E12C2E">
              <w:rPr>
                <w:noProof/>
                <w:webHidden/>
              </w:rPr>
              <w:fldChar w:fldCharType="begin"/>
            </w:r>
            <w:r w:rsidR="00E12C2E">
              <w:rPr>
                <w:noProof/>
                <w:webHidden/>
              </w:rPr>
              <w:instrText xml:space="preserve"> PAGEREF _Toc499463161 \h </w:instrText>
            </w:r>
            <w:r w:rsidR="00E12C2E">
              <w:rPr>
                <w:noProof/>
                <w:webHidden/>
              </w:rPr>
            </w:r>
            <w:r w:rsidR="00E12C2E">
              <w:rPr>
                <w:noProof/>
                <w:webHidden/>
              </w:rPr>
              <w:fldChar w:fldCharType="separate"/>
            </w:r>
            <w:r w:rsidR="00E12C2E">
              <w:rPr>
                <w:noProof/>
                <w:webHidden/>
              </w:rPr>
              <w:t>12</w:t>
            </w:r>
            <w:r w:rsidR="00E12C2E">
              <w:rPr>
                <w:noProof/>
                <w:webHidden/>
              </w:rPr>
              <w:fldChar w:fldCharType="end"/>
            </w:r>
          </w:hyperlink>
        </w:p>
        <w:p w14:paraId="03882CF6" w14:textId="6648094C" w:rsidR="00E12C2E" w:rsidRDefault="00664E5E">
          <w:pPr>
            <w:pStyle w:val="TOC2"/>
            <w:tabs>
              <w:tab w:val="right" w:leader="dot" w:pos="9350"/>
            </w:tabs>
            <w:rPr>
              <w:rFonts w:eastAsiaTheme="minorEastAsia"/>
              <w:noProof/>
              <w:lang w:eastAsia="en-CA"/>
            </w:rPr>
          </w:pPr>
          <w:hyperlink w:anchor="_Toc499463162" w:history="1">
            <w:r w:rsidR="00E12C2E" w:rsidRPr="00C756FB">
              <w:rPr>
                <w:rStyle w:val="Hyperlink"/>
                <w:noProof/>
              </w:rPr>
              <w:t>5.4 Result</w:t>
            </w:r>
            <w:r w:rsidR="00E12C2E">
              <w:rPr>
                <w:noProof/>
                <w:webHidden/>
              </w:rPr>
              <w:tab/>
            </w:r>
            <w:r w:rsidR="00E12C2E">
              <w:rPr>
                <w:noProof/>
                <w:webHidden/>
              </w:rPr>
              <w:fldChar w:fldCharType="begin"/>
            </w:r>
            <w:r w:rsidR="00E12C2E">
              <w:rPr>
                <w:noProof/>
                <w:webHidden/>
              </w:rPr>
              <w:instrText xml:space="preserve"> PAGEREF _Toc499463162 \h </w:instrText>
            </w:r>
            <w:r w:rsidR="00E12C2E">
              <w:rPr>
                <w:noProof/>
                <w:webHidden/>
              </w:rPr>
            </w:r>
            <w:r w:rsidR="00E12C2E">
              <w:rPr>
                <w:noProof/>
                <w:webHidden/>
              </w:rPr>
              <w:fldChar w:fldCharType="separate"/>
            </w:r>
            <w:r w:rsidR="00E12C2E">
              <w:rPr>
                <w:noProof/>
                <w:webHidden/>
              </w:rPr>
              <w:t>12</w:t>
            </w:r>
            <w:r w:rsidR="00E12C2E">
              <w:rPr>
                <w:noProof/>
                <w:webHidden/>
              </w:rPr>
              <w:fldChar w:fldCharType="end"/>
            </w:r>
          </w:hyperlink>
        </w:p>
        <w:p w14:paraId="1A317C70" w14:textId="3C348F5B" w:rsidR="00E12C2E" w:rsidRDefault="00664E5E">
          <w:pPr>
            <w:pStyle w:val="TOC2"/>
            <w:tabs>
              <w:tab w:val="right" w:leader="dot" w:pos="9350"/>
            </w:tabs>
            <w:rPr>
              <w:rFonts w:eastAsiaTheme="minorEastAsia"/>
              <w:noProof/>
              <w:lang w:eastAsia="en-CA"/>
            </w:rPr>
          </w:pPr>
          <w:hyperlink w:anchor="_Toc499463163" w:history="1">
            <w:r w:rsidR="00E12C2E" w:rsidRPr="00C756FB">
              <w:rPr>
                <w:rStyle w:val="Hyperlink"/>
                <w:noProof/>
              </w:rPr>
              <w:t>5.5 Query</w:t>
            </w:r>
            <w:r w:rsidR="00E12C2E">
              <w:rPr>
                <w:noProof/>
                <w:webHidden/>
              </w:rPr>
              <w:tab/>
            </w:r>
            <w:r w:rsidR="00E12C2E">
              <w:rPr>
                <w:noProof/>
                <w:webHidden/>
              </w:rPr>
              <w:fldChar w:fldCharType="begin"/>
            </w:r>
            <w:r w:rsidR="00E12C2E">
              <w:rPr>
                <w:noProof/>
                <w:webHidden/>
              </w:rPr>
              <w:instrText xml:space="preserve"> PAGEREF _Toc499463163 \h </w:instrText>
            </w:r>
            <w:r w:rsidR="00E12C2E">
              <w:rPr>
                <w:noProof/>
                <w:webHidden/>
              </w:rPr>
            </w:r>
            <w:r w:rsidR="00E12C2E">
              <w:rPr>
                <w:noProof/>
                <w:webHidden/>
              </w:rPr>
              <w:fldChar w:fldCharType="separate"/>
            </w:r>
            <w:r w:rsidR="00E12C2E">
              <w:rPr>
                <w:noProof/>
                <w:webHidden/>
              </w:rPr>
              <w:t>13</w:t>
            </w:r>
            <w:r w:rsidR="00E12C2E">
              <w:rPr>
                <w:noProof/>
                <w:webHidden/>
              </w:rPr>
              <w:fldChar w:fldCharType="end"/>
            </w:r>
          </w:hyperlink>
        </w:p>
        <w:p w14:paraId="777F8876" w14:textId="3994ACDF" w:rsidR="00E12C2E" w:rsidRDefault="00664E5E">
          <w:pPr>
            <w:pStyle w:val="TOC2"/>
            <w:tabs>
              <w:tab w:val="right" w:leader="dot" w:pos="9350"/>
            </w:tabs>
            <w:rPr>
              <w:rFonts w:eastAsiaTheme="minorEastAsia"/>
              <w:noProof/>
              <w:lang w:eastAsia="en-CA"/>
            </w:rPr>
          </w:pPr>
          <w:hyperlink w:anchor="_Toc499463164" w:history="1">
            <w:r w:rsidR="00E12C2E" w:rsidRPr="00C756FB">
              <w:rPr>
                <w:rStyle w:val="Hyperlink"/>
                <w:noProof/>
              </w:rPr>
              <w:t>5.5 Result</w:t>
            </w:r>
            <w:r w:rsidR="00E12C2E">
              <w:rPr>
                <w:noProof/>
                <w:webHidden/>
              </w:rPr>
              <w:tab/>
            </w:r>
            <w:r w:rsidR="00E12C2E">
              <w:rPr>
                <w:noProof/>
                <w:webHidden/>
              </w:rPr>
              <w:fldChar w:fldCharType="begin"/>
            </w:r>
            <w:r w:rsidR="00E12C2E">
              <w:rPr>
                <w:noProof/>
                <w:webHidden/>
              </w:rPr>
              <w:instrText xml:space="preserve"> PAGEREF _Toc499463164 \h </w:instrText>
            </w:r>
            <w:r w:rsidR="00E12C2E">
              <w:rPr>
                <w:noProof/>
                <w:webHidden/>
              </w:rPr>
            </w:r>
            <w:r w:rsidR="00E12C2E">
              <w:rPr>
                <w:noProof/>
                <w:webHidden/>
              </w:rPr>
              <w:fldChar w:fldCharType="separate"/>
            </w:r>
            <w:r w:rsidR="00E12C2E">
              <w:rPr>
                <w:noProof/>
                <w:webHidden/>
              </w:rPr>
              <w:t>13</w:t>
            </w:r>
            <w:r w:rsidR="00E12C2E">
              <w:rPr>
                <w:noProof/>
                <w:webHidden/>
              </w:rPr>
              <w:fldChar w:fldCharType="end"/>
            </w:r>
          </w:hyperlink>
        </w:p>
        <w:p w14:paraId="72A30469" w14:textId="50217EA7" w:rsidR="00E12C2E" w:rsidRDefault="00664E5E">
          <w:pPr>
            <w:pStyle w:val="TOC2"/>
            <w:tabs>
              <w:tab w:val="right" w:leader="dot" w:pos="9350"/>
            </w:tabs>
            <w:rPr>
              <w:rFonts w:eastAsiaTheme="minorEastAsia"/>
              <w:noProof/>
              <w:lang w:eastAsia="en-CA"/>
            </w:rPr>
          </w:pPr>
          <w:hyperlink w:anchor="_Toc499463165" w:history="1">
            <w:r w:rsidR="00E12C2E" w:rsidRPr="00C756FB">
              <w:rPr>
                <w:rStyle w:val="Hyperlink"/>
                <w:noProof/>
              </w:rPr>
              <w:t>5.6 Query</w:t>
            </w:r>
            <w:r w:rsidR="00E12C2E">
              <w:rPr>
                <w:noProof/>
                <w:webHidden/>
              </w:rPr>
              <w:tab/>
            </w:r>
            <w:r w:rsidR="00E12C2E">
              <w:rPr>
                <w:noProof/>
                <w:webHidden/>
              </w:rPr>
              <w:fldChar w:fldCharType="begin"/>
            </w:r>
            <w:r w:rsidR="00E12C2E">
              <w:rPr>
                <w:noProof/>
                <w:webHidden/>
              </w:rPr>
              <w:instrText xml:space="preserve"> PAGEREF _Toc499463165 \h </w:instrText>
            </w:r>
            <w:r w:rsidR="00E12C2E">
              <w:rPr>
                <w:noProof/>
                <w:webHidden/>
              </w:rPr>
            </w:r>
            <w:r w:rsidR="00E12C2E">
              <w:rPr>
                <w:noProof/>
                <w:webHidden/>
              </w:rPr>
              <w:fldChar w:fldCharType="separate"/>
            </w:r>
            <w:r w:rsidR="00E12C2E">
              <w:rPr>
                <w:noProof/>
                <w:webHidden/>
              </w:rPr>
              <w:t>14</w:t>
            </w:r>
            <w:r w:rsidR="00E12C2E">
              <w:rPr>
                <w:noProof/>
                <w:webHidden/>
              </w:rPr>
              <w:fldChar w:fldCharType="end"/>
            </w:r>
          </w:hyperlink>
        </w:p>
        <w:p w14:paraId="72ED1F8F" w14:textId="1A13950F" w:rsidR="00E12C2E" w:rsidRDefault="00664E5E">
          <w:pPr>
            <w:pStyle w:val="TOC2"/>
            <w:tabs>
              <w:tab w:val="right" w:leader="dot" w:pos="9350"/>
            </w:tabs>
            <w:rPr>
              <w:rFonts w:eastAsiaTheme="minorEastAsia"/>
              <w:noProof/>
              <w:lang w:eastAsia="en-CA"/>
            </w:rPr>
          </w:pPr>
          <w:hyperlink w:anchor="_Toc499463166" w:history="1">
            <w:r w:rsidR="00E12C2E" w:rsidRPr="00C756FB">
              <w:rPr>
                <w:rStyle w:val="Hyperlink"/>
                <w:noProof/>
              </w:rPr>
              <w:t>5.6 Result</w:t>
            </w:r>
            <w:r w:rsidR="00E12C2E">
              <w:rPr>
                <w:noProof/>
                <w:webHidden/>
              </w:rPr>
              <w:tab/>
            </w:r>
            <w:r w:rsidR="00E12C2E">
              <w:rPr>
                <w:noProof/>
                <w:webHidden/>
              </w:rPr>
              <w:fldChar w:fldCharType="begin"/>
            </w:r>
            <w:r w:rsidR="00E12C2E">
              <w:rPr>
                <w:noProof/>
                <w:webHidden/>
              </w:rPr>
              <w:instrText xml:space="preserve"> PAGEREF _Toc499463166 \h </w:instrText>
            </w:r>
            <w:r w:rsidR="00E12C2E">
              <w:rPr>
                <w:noProof/>
                <w:webHidden/>
              </w:rPr>
            </w:r>
            <w:r w:rsidR="00E12C2E">
              <w:rPr>
                <w:noProof/>
                <w:webHidden/>
              </w:rPr>
              <w:fldChar w:fldCharType="separate"/>
            </w:r>
            <w:r w:rsidR="00E12C2E">
              <w:rPr>
                <w:noProof/>
                <w:webHidden/>
              </w:rPr>
              <w:t>14</w:t>
            </w:r>
            <w:r w:rsidR="00E12C2E">
              <w:rPr>
                <w:noProof/>
                <w:webHidden/>
              </w:rPr>
              <w:fldChar w:fldCharType="end"/>
            </w:r>
          </w:hyperlink>
        </w:p>
        <w:p w14:paraId="0DE0B50D" w14:textId="3FF67A36" w:rsidR="00E12C2E" w:rsidRDefault="00664E5E">
          <w:pPr>
            <w:pStyle w:val="TOC2"/>
            <w:tabs>
              <w:tab w:val="right" w:leader="dot" w:pos="9350"/>
            </w:tabs>
            <w:rPr>
              <w:rFonts w:eastAsiaTheme="minorEastAsia"/>
              <w:noProof/>
              <w:lang w:eastAsia="en-CA"/>
            </w:rPr>
          </w:pPr>
          <w:hyperlink w:anchor="_Toc499463167" w:history="1">
            <w:r w:rsidR="00E12C2E" w:rsidRPr="00C756FB">
              <w:rPr>
                <w:rStyle w:val="Hyperlink"/>
                <w:noProof/>
              </w:rPr>
              <w:t>5.7 Query</w:t>
            </w:r>
            <w:r w:rsidR="00E12C2E">
              <w:rPr>
                <w:noProof/>
                <w:webHidden/>
              </w:rPr>
              <w:tab/>
            </w:r>
            <w:r w:rsidR="00E12C2E">
              <w:rPr>
                <w:noProof/>
                <w:webHidden/>
              </w:rPr>
              <w:fldChar w:fldCharType="begin"/>
            </w:r>
            <w:r w:rsidR="00E12C2E">
              <w:rPr>
                <w:noProof/>
                <w:webHidden/>
              </w:rPr>
              <w:instrText xml:space="preserve"> PAGEREF _Toc499463167 \h </w:instrText>
            </w:r>
            <w:r w:rsidR="00E12C2E">
              <w:rPr>
                <w:noProof/>
                <w:webHidden/>
              </w:rPr>
            </w:r>
            <w:r w:rsidR="00E12C2E">
              <w:rPr>
                <w:noProof/>
                <w:webHidden/>
              </w:rPr>
              <w:fldChar w:fldCharType="separate"/>
            </w:r>
            <w:r w:rsidR="00E12C2E">
              <w:rPr>
                <w:noProof/>
                <w:webHidden/>
              </w:rPr>
              <w:t>15</w:t>
            </w:r>
            <w:r w:rsidR="00E12C2E">
              <w:rPr>
                <w:noProof/>
                <w:webHidden/>
              </w:rPr>
              <w:fldChar w:fldCharType="end"/>
            </w:r>
          </w:hyperlink>
        </w:p>
        <w:p w14:paraId="008E7032" w14:textId="46B45782" w:rsidR="00E12C2E" w:rsidRDefault="00664E5E">
          <w:pPr>
            <w:pStyle w:val="TOC2"/>
            <w:tabs>
              <w:tab w:val="right" w:leader="dot" w:pos="9350"/>
            </w:tabs>
            <w:rPr>
              <w:rFonts w:eastAsiaTheme="minorEastAsia"/>
              <w:noProof/>
              <w:lang w:eastAsia="en-CA"/>
            </w:rPr>
          </w:pPr>
          <w:hyperlink w:anchor="_Toc499463168" w:history="1">
            <w:r w:rsidR="00E12C2E" w:rsidRPr="00C756FB">
              <w:rPr>
                <w:rStyle w:val="Hyperlink"/>
                <w:noProof/>
              </w:rPr>
              <w:t>5.7 Result</w:t>
            </w:r>
            <w:r w:rsidR="00E12C2E">
              <w:rPr>
                <w:noProof/>
                <w:webHidden/>
              </w:rPr>
              <w:tab/>
            </w:r>
            <w:r w:rsidR="00E12C2E">
              <w:rPr>
                <w:noProof/>
                <w:webHidden/>
              </w:rPr>
              <w:fldChar w:fldCharType="begin"/>
            </w:r>
            <w:r w:rsidR="00E12C2E">
              <w:rPr>
                <w:noProof/>
                <w:webHidden/>
              </w:rPr>
              <w:instrText xml:space="preserve"> PAGEREF _Toc499463168 \h </w:instrText>
            </w:r>
            <w:r w:rsidR="00E12C2E">
              <w:rPr>
                <w:noProof/>
                <w:webHidden/>
              </w:rPr>
            </w:r>
            <w:r w:rsidR="00E12C2E">
              <w:rPr>
                <w:noProof/>
                <w:webHidden/>
              </w:rPr>
              <w:fldChar w:fldCharType="separate"/>
            </w:r>
            <w:r w:rsidR="00E12C2E">
              <w:rPr>
                <w:noProof/>
                <w:webHidden/>
              </w:rPr>
              <w:t>15</w:t>
            </w:r>
            <w:r w:rsidR="00E12C2E">
              <w:rPr>
                <w:noProof/>
                <w:webHidden/>
              </w:rPr>
              <w:fldChar w:fldCharType="end"/>
            </w:r>
          </w:hyperlink>
        </w:p>
        <w:p w14:paraId="7372D1AD" w14:textId="36B06067" w:rsidR="00E12C2E" w:rsidRDefault="00664E5E">
          <w:pPr>
            <w:pStyle w:val="TOC1"/>
            <w:tabs>
              <w:tab w:val="right" w:leader="dot" w:pos="9350"/>
            </w:tabs>
            <w:rPr>
              <w:rFonts w:eastAsiaTheme="minorEastAsia"/>
              <w:noProof/>
              <w:lang w:eastAsia="en-CA"/>
            </w:rPr>
          </w:pPr>
          <w:hyperlink w:anchor="_Toc499463169" w:history="1">
            <w:r w:rsidR="00E12C2E" w:rsidRPr="00C756FB">
              <w:rPr>
                <w:rStyle w:val="Hyperlink"/>
                <w:noProof/>
              </w:rPr>
              <w:t>References</w:t>
            </w:r>
            <w:r w:rsidR="00E12C2E">
              <w:rPr>
                <w:noProof/>
                <w:webHidden/>
              </w:rPr>
              <w:tab/>
            </w:r>
            <w:r w:rsidR="00E12C2E">
              <w:rPr>
                <w:noProof/>
                <w:webHidden/>
              </w:rPr>
              <w:fldChar w:fldCharType="begin"/>
            </w:r>
            <w:r w:rsidR="00E12C2E">
              <w:rPr>
                <w:noProof/>
                <w:webHidden/>
              </w:rPr>
              <w:instrText xml:space="preserve"> PAGEREF _Toc499463169 \h </w:instrText>
            </w:r>
            <w:r w:rsidR="00E12C2E">
              <w:rPr>
                <w:noProof/>
                <w:webHidden/>
              </w:rPr>
            </w:r>
            <w:r w:rsidR="00E12C2E">
              <w:rPr>
                <w:noProof/>
                <w:webHidden/>
              </w:rPr>
              <w:fldChar w:fldCharType="separate"/>
            </w:r>
            <w:r w:rsidR="00E12C2E">
              <w:rPr>
                <w:noProof/>
                <w:webHidden/>
              </w:rPr>
              <w:t>16</w:t>
            </w:r>
            <w:r w:rsidR="00E12C2E">
              <w:rPr>
                <w:noProof/>
                <w:webHidden/>
              </w:rPr>
              <w:fldChar w:fldCharType="end"/>
            </w:r>
          </w:hyperlink>
        </w:p>
        <w:p w14:paraId="16E2DDCD" w14:textId="141F292A" w:rsidR="00E12C2E" w:rsidRDefault="00664E5E">
          <w:pPr>
            <w:pStyle w:val="TOC1"/>
            <w:tabs>
              <w:tab w:val="right" w:leader="dot" w:pos="9350"/>
            </w:tabs>
            <w:rPr>
              <w:rFonts w:eastAsiaTheme="minorEastAsia"/>
              <w:noProof/>
              <w:lang w:eastAsia="en-CA"/>
            </w:rPr>
          </w:pPr>
          <w:hyperlink w:anchor="_Toc499463170" w:history="1">
            <w:r w:rsidR="00E12C2E" w:rsidRPr="00C756FB">
              <w:rPr>
                <w:rStyle w:val="Hyperlink"/>
                <w:noProof/>
              </w:rPr>
              <w:t>Appendix</w:t>
            </w:r>
            <w:r w:rsidR="00E12C2E">
              <w:rPr>
                <w:noProof/>
                <w:webHidden/>
              </w:rPr>
              <w:tab/>
            </w:r>
            <w:r w:rsidR="00E12C2E">
              <w:rPr>
                <w:noProof/>
                <w:webHidden/>
              </w:rPr>
              <w:fldChar w:fldCharType="begin"/>
            </w:r>
            <w:r w:rsidR="00E12C2E">
              <w:rPr>
                <w:noProof/>
                <w:webHidden/>
              </w:rPr>
              <w:instrText xml:space="preserve"> PAGEREF _Toc499463170 \h </w:instrText>
            </w:r>
            <w:r w:rsidR="00E12C2E">
              <w:rPr>
                <w:noProof/>
                <w:webHidden/>
              </w:rPr>
            </w:r>
            <w:r w:rsidR="00E12C2E">
              <w:rPr>
                <w:noProof/>
                <w:webHidden/>
              </w:rPr>
              <w:fldChar w:fldCharType="separate"/>
            </w:r>
            <w:r w:rsidR="00E12C2E">
              <w:rPr>
                <w:noProof/>
                <w:webHidden/>
              </w:rPr>
              <w:t>17</w:t>
            </w:r>
            <w:r w:rsidR="00E12C2E">
              <w:rPr>
                <w:noProof/>
                <w:webHidden/>
              </w:rPr>
              <w:fldChar w:fldCharType="end"/>
            </w:r>
          </w:hyperlink>
        </w:p>
        <w:p w14:paraId="160052A4" w14:textId="7876C10C" w:rsidR="00B109F6" w:rsidRDefault="00B109F6">
          <w:r>
            <w:rPr>
              <w:b/>
              <w:bCs/>
              <w:noProof/>
            </w:rPr>
            <w:fldChar w:fldCharType="end"/>
          </w:r>
        </w:p>
      </w:sdtContent>
    </w:sdt>
    <w:p w14:paraId="256F213E" w14:textId="77777777" w:rsidR="00A173E6" w:rsidRDefault="00A173E6"/>
    <w:p w14:paraId="335AFBD3" w14:textId="77777777" w:rsidR="00B109F6" w:rsidRDefault="00B109F6"/>
    <w:p w14:paraId="447B9F40" w14:textId="77777777" w:rsidR="00B109F6" w:rsidRDefault="00B109F6"/>
    <w:p w14:paraId="55992CAC" w14:textId="77777777" w:rsidR="001D54D3" w:rsidRDefault="001D54D3">
      <w:pPr>
        <w:sectPr w:rsidR="001D54D3" w:rsidSect="001D54D3">
          <w:footerReference w:type="default" r:id="rId10"/>
          <w:pgSz w:w="12240" w:h="15840"/>
          <w:pgMar w:top="1440" w:right="1440" w:bottom="1440" w:left="1440" w:header="708" w:footer="708" w:gutter="0"/>
          <w:pgNumType w:start="1"/>
          <w:cols w:space="708"/>
          <w:docGrid w:linePitch="360"/>
        </w:sectPr>
      </w:pPr>
    </w:p>
    <w:p w14:paraId="6DF0A473" w14:textId="2393DC3B" w:rsidR="00742462" w:rsidRDefault="00742462" w:rsidP="009257F3">
      <w:pPr>
        <w:pStyle w:val="Heading1"/>
      </w:pPr>
      <w:bookmarkStart w:id="1" w:name="_Toc499463130"/>
      <w:r>
        <w:lastRenderedPageBreak/>
        <w:t>Assumptions and Adjustments</w:t>
      </w:r>
      <w:bookmarkEnd w:id="1"/>
      <w:r>
        <w:t xml:space="preserve"> </w:t>
      </w:r>
    </w:p>
    <w:p w14:paraId="770D554E" w14:textId="15AAFEA7" w:rsidR="00742462" w:rsidRDefault="00742462" w:rsidP="00742462">
      <w:r>
        <w:t xml:space="preserve">Some assumptions and adjustments had to be made due to </w:t>
      </w:r>
      <w:r w:rsidR="00E12C2E">
        <w:t>lack of</w:t>
      </w:r>
      <w:r>
        <w:t xml:space="preserve"> information. Below is a list of assumptions and adjustments that were made.</w:t>
      </w:r>
    </w:p>
    <w:p w14:paraId="278A2E3B" w14:textId="60BB23D5" w:rsidR="00742462" w:rsidRDefault="00742462" w:rsidP="001659E6">
      <w:pPr>
        <w:pStyle w:val="ListParagraph"/>
        <w:numPr>
          <w:ilvl w:val="0"/>
          <w:numId w:val="2"/>
        </w:numPr>
      </w:pPr>
      <w:r>
        <w:t>Postal Code</w:t>
      </w:r>
      <w:r w:rsidR="001659E6">
        <w:t xml:space="preserve"> attribute’s value is unique</w:t>
      </w:r>
      <w:r>
        <w:t xml:space="preserve"> and </w:t>
      </w:r>
      <w:r w:rsidR="001659E6">
        <w:t>can</w:t>
      </w:r>
      <w:r>
        <w:t xml:space="preserve"> not be duplicated</w:t>
      </w:r>
      <w:r w:rsidR="001659E6">
        <w:t xml:space="preserve">.  Each postal code is tied to a specific area within a City in a specific Province.  </w:t>
      </w:r>
    </w:p>
    <w:p w14:paraId="4C8CBBA5" w14:textId="112B6EF5" w:rsidR="00742462" w:rsidRDefault="00742462" w:rsidP="001659E6">
      <w:pPr>
        <w:pStyle w:val="ListParagraph"/>
        <w:numPr>
          <w:ilvl w:val="0"/>
          <w:numId w:val="2"/>
        </w:numPr>
      </w:pPr>
      <w:r>
        <w:t>Pay Week End Date</w:t>
      </w:r>
      <w:r w:rsidR="001659E6">
        <w:t xml:space="preserve"> Attribute’s value is tied to a unique date and can not be duplicated</w:t>
      </w:r>
      <w:r>
        <w:t>.</w:t>
      </w:r>
    </w:p>
    <w:p w14:paraId="6742E28B" w14:textId="30D313AF" w:rsidR="00742462" w:rsidRDefault="00742462" w:rsidP="001659E6">
      <w:pPr>
        <w:pStyle w:val="ListParagraph"/>
        <w:numPr>
          <w:ilvl w:val="0"/>
          <w:numId w:val="2"/>
        </w:numPr>
      </w:pPr>
      <w:r>
        <w:t>Days Available</w:t>
      </w:r>
      <w:r w:rsidR="001659E6">
        <w:t xml:space="preserve"> Attribute: Is defined as h</w:t>
      </w:r>
      <w:r>
        <w:t>ow many days the store was opened for that week</w:t>
      </w:r>
      <w:r w:rsidR="001659E6">
        <w:t>.</w:t>
      </w:r>
    </w:p>
    <w:p w14:paraId="497E13CF" w14:textId="0C6499D8" w:rsidR="00742462" w:rsidRDefault="00742462" w:rsidP="001659E6">
      <w:pPr>
        <w:pStyle w:val="ListParagraph"/>
        <w:numPr>
          <w:ilvl w:val="0"/>
          <w:numId w:val="2"/>
        </w:numPr>
      </w:pPr>
      <w:r>
        <w:t xml:space="preserve">Person Hours Worked attribute: As this </w:t>
      </w:r>
      <w:r w:rsidR="00E12C2E">
        <w:t>is</w:t>
      </w:r>
      <w:r>
        <w:t xml:space="preserve"> a calculated value, the attribute was removed from the table</w:t>
      </w:r>
      <w:r w:rsidR="00AA6A50">
        <w:t xml:space="preserve"> as tables within the database should not contain any calculated fields as it is at a higher risk of being incorrect and you also lose data integrity.</w:t>
      </w:r>
    </w:p>
    <w:p w14:paraId="63DB9CE0" w14:textId="3AB025CB" w:rsidR="00DC1BE8" w:rsidRDefault="00DC1BE8" w:rsidP="001659E6">
      <w:pPr>
        <w:pStyle w:val="ListParagraph"/>
        <w:numPr>
          <w:ilvl w:val="0"/>
          <w:numId w:val="2"/>
        </w:numPr>
      </w:pPr>
      <w:r>
        <w:t xml:space="preserve">Inc. Tax attribute: Is defined as an employee </w:t>
      </w:r>
      <w:r w:rsidR="00E12C2E">
        <w:t>paying taxes</w:t>
      </w:r>
      <w:r>
        <w:t xml:space="preserve"> or not. </w:t>
      </w:r>
    </w:p>
    <w:p w14:paraId="2F684E63" w14:textId="5E666DCF" w:rsidR="0057392E" w:rsidRDefault="0057392E" w:rsidP="001659E6">
      <w:pPr>
        <w:pStyle w:val="ListParagraph"/>
        <w:numPr>
          <w:ilvl w:val="0"/>
          <w:numId w:val="2"/>
        </w:numPr>
      </w:pPr>
      <w:r>
        <w:t>A Committee Meeting can not happen on multiple days.</w:t>
      </w:r>
    </w:p>
    <w:p w14:paraId="1A8F969D" w14:textId="15AC89A3" w:rsidR="00874567" w:rsidRDefault="00874567" w:rsidP="001659E6">
      <w:pPr>
        <w:pStyle w:val="ListParagraph"/>
        <w:numPr>
          <w:ilvl w:val="0"/>
          <w:numId w:val="2"/>
        </w:numPr>
      </w:pPr>
      <w:r>
        <w:t xml:space="preserve">Job Code Date is when the employee started that position.  </w:t>
      </w:r>
    </w:p>
    <w:p w14:paraId="1728F26E" w14:textId="3F04F4D5" w:rsidR="00794736" w:rsidRDefault="00794736" w:rsidP="001659E6">
      <w:pPr>
        <w:pStyle w:val="ListParagraph"/>
        <w:numPr>
          <w:ilvl w:val="0"/>
          <w:numId w:val="2"/>
        </w:numPr>
      </w:pPr>
      <w:r>
        <w:t xml:space="preserve">A position can only have one supervisor </w:t>
      </w:r>
    </w:p>
    <w:p w14:paraId="3C3153B7" w14:textId="2A71AC5A" w:rsidR="001A36D2" w:rsidRDefault="001A36D2" w:rsidP="001659E6">
      <w:pPr>
        <w:pStyle w:val="ListParagraph"/>
        <w:numPr>
          <w:ilvl w:val="0"/>
          <w:numId w:val="2"/>
        </w:numPr>
      </w:pPr>
      <w:r>
        <w:t xml:space="preserve">The full supervisor name is good enough to </w:t>
      </w:r>
      <w:r w:rsidR="00346436">
        <w:t xml:space="preserve">identify the </w:t>
      </w:r>
      <w:r w:rsidR="00E12C2E">
        <w:t xml:space="preserve">supervisor </w:t>
      </w:r>
      <w:r w:rsidR="00346436">
        <w:t xml:space="preserve">record </w:t>
      </w:r>
      <w:r w:rsidR="00E12C2E">
        <w:t xml:space="preserve">and as such will not be broken down to first and last supervisor name.  </w:t>
      </w:r>
    </w:p>
    <w:p w14:paraId="65EDC33F" w14:textId="4D85FD69" w:rsidR="00E4745F" w:rsidRDefault="00E4745F" w:rsidP="001659E6">
      <w:pPr>
        <w:pStyle w:val="ListParagraph"/>
        <w:numPr>
          <w:ilvl w:val="0"/>
          <w:numId w:val="2"/>
        </w:numPr>
      </w:pPr>
      <w:r>
        <w:t xml:space="preserve">The senior programmer expressed the opinion that dates shouldn’t be used as a primary key when the normalization was being done.  </w:t>
      </w:r>
    </w:p>
    <w:p w14:paraId="705394D4" w14:textId="5B6A0936" w:rsidR="009257F3" w:rsidRDefault="009257F3" w:rsidP="009257F3">
      <w:pPr>
        <w:pStyle w:val="Heading1"/>
      </w:pPr>
      <w:bookmarkStart w:id="2" w:name="_Toc499463131"/>
      <w:r>
        <w:t>Normalization Section</w:t>
      </w:r>
      <w:bookmarkEnd w:id="2"/>
    </w:p>
    <w:p w14:paraId="316E943E" w14:textId="04FA58B4" w:rsidR="00A17C61" w:rsidRDefault="00A17C61" w:rsidP="00A17C61"/>
    <w:p w14:paraId="13299D74" w14:textId="02208333" w:rsidR="00A17C61" w:rsidRDefault="00AA6A50" w:rsidP="000C538F">
      <w:pPr>
        <w:pStyle w:val="Heading2"/>
      </w:pPr>
      <w:bookmarkStart w:id="3" w:name="_Toc499463132"/>
      <w:r>
        <w:t>First Normal F</w:t>
      </w:r>
      <w:r w:rsidR="00A17C61">
        <w:t>o</w:t>
      </w:r>
      <w:r>
        <w:t>r</w:t>
      </w:r>
      <w:r w:rsidR="00A17C61">
        <w:t>m (1NF)</w:t>
      </w:r>
      <w:bookmarkEnd w:id="3"/>
    </w:p>
    <w:p w14:paraId="259043BB" w14:textId="72E13D59" w:rsidR="008543BF" w:rsidRDefault="008543BF" w:rsidP="00A17C61">
      <w:bookmarkStart w:id="4" w:name="_Toc499463133"/>
      <w:r w:rsidRPr="008543BF">
        <w:rPr>
          <w:rStyle w:val="Heading2Char"/>
        </w:rPr>
        <w:t>Definition</w:t>
      </w:r>
      <w:bookmarkEnd w:id="4"/>
      <w:r>
        <w:t xml:space="preserve">: </w:t>
      </w:r>
      <w:r w:rsidR="00C64BBD">
        <w:t>For</w:t>
      </w:r>
      <w:r>
        <w:t xml:space="preserve"> a relation to be in First Normal Form(1NF), </w:t>
      </w:r>
      <w:r w:rsidR="00DF7F77">
        <w:t xml:space="preserve">there can be no repeating </w:t>
      </w:r>
      <w:r w:rsidR="00346436">
        <w:t>groups, no duplicate primary key values a</w:t>
      </w:r>
      <w:r w:rsidR="00DF7F77">
        <w:t xml:space="preserve">nd </w:t>
      </w:r>
      <w:r>
        <w:t xml:space="preserve">every </w:t>
      </w:r>
      <w:r w:rsidR="007F4CB3">
        <w:t>column row value</w:t>
      </w:r>
      <w:r>
        <w:t xml:space="preserve"> </w:t>
      </w:r>
      <w:r w:rsidR="00346436">
        <w:t>must</w:t>
      </w:r>
      <w:r w:rsidR="00DF7F77">
        <w:t xml:space="preserve"> be atomic</w:t>
      </w:r>
      <w:r>
        <w:t>.</w:t>
      </w:r>
      <w:r w:rsidR="000C68EA">
        <w:t xml:space="preserve"> [1:82-83]</w:t>
      </w:r>
      <w:r>
        <w:t xml:space="preserve">  </w:t>
      </w:r>
    </w:p>
    <w:p w14:paraId="32773FD4" w14:textId="2607C37E" w:rsidR="004B26DA" w:rsidRDefault="008543BF" w:rsidP="000C538F">
      <w:pPr>
        <w:pStyle w:val="Heading3"/>
      </w:pPr>
      <w:bookmarkStart w:id="5" w:name="_Toc499463134"/>
      <w:r w:rsidRPr="006247AE">
        <w:rPr>
          <w:rStyle w:val="Heading2Char"/>
        </w:rPr>
        <w:t>1NF conversion</w:t>
      </w:r>
      <w:r>
        <w:t>:</w:t>
      </w:r>
      <w:bookmarkEnd w:id="5"/>
      <w:r>
        <w:t xml:space="preserve">  </w:t>
      </w:r>
    </w:p>
    <w:p w14:paraId="04444B1F" w14:textId="11DD9AF0" w:rsidR="004B26DA" w:rsidRDefault="004B26DA" w:rsidP="004B26DA">
      <w:r>
        <w:t xml:space="preserve">While a detailed description of this conversion was not required, the Committee </w:t>
      </w:r>
      <w:r w:rsidR="00DF7F77">
        <w:t xml:space="preserve">Membership </w:t>
      </w:r>
      <w:r>
        <w:t>Table was</w:t>
      </w:r>
      <w:r w:rsidR="00DF7F77">
        <w:t xml:space="preserve"> not in 1NF as it had repeating values (Employees Names)</w:t>
      </w:r>
      <w:r>
        <w:t xml:space="preserve">. More detail regarding this </w:t>
      </w:r>
      <w:r w:rsidR="00DF7F77">
        <w:t>conversation will be listed in the Committee conversion section</w:t>
      </w:r>
      <w:r>
        <w:t xml:space="preserve">.  </w:t>
      </w:r>
    </w:p>
    <w:p w14:paraId="1EB46B50" w14:textId="77777777" w:rsidR="00237FFD" w:rsidRDefault="00237FFD" w:rsidP="00B209BD">
      <w:r>
        <w:t>To</w:t>
      </w:r>
      <w:r w:rsidR="00B209BD">
        <w:t xml:space="preserve"> remove repeating primary key values within the Employee Job and Payroll Data Table the following fields had to be removed and a new table</w:t>
      </w:r>
      <w:r>
        <w:t xml:space="preserve"> called Work Week was</w:t>
      </w:r>
      <w:r w:rsidR="00B209BD">
        <w:t xml:space="preserve"> created.  </w:t>
      </w:r>
    </w:p>
    <w:p w14:paraId="45145384" w14:textId="221C91CB" w:rsidR="00B209BD" w:rsidRDefault="00237FFD" w:rsidP="00B209BD">
      <w:r>
        <w:t xml:space="preserve">Fields removed: </w:t>
      </w:r>
      <w:proofErr w:type="spellStart"/>
      <w:r w:rsidR="00B209BD">
        <w:t>Payweek</w:t>
      </w:r>
      <w:proofErr w:type="spellEnd"/>
      <w:r w:rsidR="00346436">
        <w:t xml:space="preserve"> </w:t>
      </w:r>
      <w:r w:rsidR="00B209BD">
        <w:t>end Date, Days Available, Hours and OT</w:t>
      </w:r>
    </w:p>
    <w:p w14:paraId="06220C1E" w14:textId="4C0C2257" w:rsidR="00127F2E" w:rsidRDefault="00127F2E" w:rsidP="00E12C2E">
      <w:pPr>
        <w:pStyle w:val="Heading3"/>
      </w:pPr>
      <w:bookmarkStart w:id="6" w:name="_Toc499463135"/>
      <w:r>
        <w:t>1NF table</w:t>
      </w:r>
      <w:bookmarkEnd w:id="6"/>
    </w:p>
    <w:p w14:paraId="04A0205C" w14:textId="55298122" w:rsidR="004B26DA" w:rsidRDefault="004B26DA" w:rsidP="00127F2E">
      <w:r>
        <w:t>1NF Employee Job and Payroll Data</w:t>
      </w:r>
      <w:r w:rsidR="00237FFD">
        <w:t xml:space="preserve"> Table</w:t>
      </w:r>
    </w:p>
    <w:p w14:paraId="680A54A4" w14:textId="362B8714" w:rsidR="004B26DA" w:rsidRDefault="004B26DA" w:rsidP="00A17C61">
      <w:r>
        <w:t>Candidate Keys: {Employee ID</w:t>
      </w:r>
      <w:r w:rsidR="006247AE">
        <w:t>}</w:t>
      </w:r>
    </w:p>
    <w:p w14:paraId="6E55B1F1" w14:textId="0601B667" w:rsidR="004B26DA" w:rsidRDefault="004B26DA" w:rsidP="00A17C61">
      <w:r>
        <w:t>Non</w:t>
      </w:r>
      <w:r w:rsidR="001D726A">
        <w:t>-P</w:t>
      </w:r>
      <w:r>
        <w:t xml:space="preserve">rime attributes: Sin, Last Name, First Name, Street, Hire Date, Birth Date, Inc, Tax, Postal Code, City, Prov, </w:t>
      </w:r>
      <w:proofErr w:type="spellStart"/>
      <w:r>
        <w:t>Postion</w:t>
      </w:r>
      <w:proofErr w:type="spellEnd"/>
      <w:r>
        <w:t xml:space="preserve">, </w:t>
      </w:r>
      <w:proofErr w:type="spellStart"/>
      <w:r>
        <w:t>PayRate</w:t>
      </w:r>
      <w:proofErr w:type="spellEnd"/>
      <w:r>
        <w:t>, Supervisor</w:t>
      </w:r>
      <w:r w:rsidR="00B209BD">
        <w:t>, Supervisors</w:t>
      </w:r>
      <w:r>
        <w:t xml:space="preserve"> </w:t>
      </w:r>
      <w:proofErr w:type="gramStart"/>
      <w:r>
        <w:t>Cell,  Hours</w:t>
      </w:r>
      <w:proofErr w:type="gramEnd"/>
      <w:r>
        <w:t>, OT</w:t>
      </w:r>
      <w:r w:rsidR="00392163">
        <w:t>,</w:t>
      </w:r>
      <w:r w:rsidR="00392163" w:rsidRPr="00392163">
        <w:t xml:space="preserve"> </w:t>
      </w:r>
      <w:r w:rsidR="00392163">
        <w:t>Position ID</w:t>
      </w:r>
      <w:r w:rsidR="008871A7">
        <w:t>, Job Code Date</w:t>
      </w:r>
    </w:p>
    <w:p w14:paraId="13F3EE68" w14:textId="77777777" w:rsidR="00B209BD" w:rsidRDefault="00B209BD" w:rsidP="00A17C61"/>
    <w:p w14:paraId="5EA4F17A" w14:textId="1EAD9CC2" w:rsidR="00484C36" w:rsidRDefault="00AA6A50" w:rsidP="00A17C61">
      <w:r>
        <w:lastRenderedPageBreak/>
        <w:t xml:space="preserve">.  </w:t>
      </w:r>
    </w:p>
    <w:p w14:paraId="05C40718" w14:textId="10532663" w:rsidR="00237FFD" w:rsidRDefault="00237FFD" w:rsidP="00A17C61">
      <w:r>
        <w:t>1NF Work Week Table</w:t>
      </w:r>
    </w:p>
    <w:p w14:paraId="3DA55A26" w14:textId="5595D7EB" w:rsidR="0019785D" w:rsidRDefault="0019785D" w:rsidP="0019785D">
      <w:r>
        <w:t xml:space="preserve">A </w:t>
      </w:r>
      <w:r w:rsidR="00825D34">
        <w:t xml:space="preserve">composite key </w:t>
      </w:r>
      <w:r>
        <w:t xml:space="preserve">was </w:t>
      </w:r>
      <w:r w:rsidR="00825D34">
        <w:t xml:space="preserve">used </w:t>
      </w:r>
      <w:proofErr w:type="gramStart"/>
      <w:r w:rsidR="00825D34">
        <w:t xml:space="preserve">as </w:t>
      </w:r>
      <w:r>
        <w:t xml:space="preserve"> </w:t>
      </w:r>
      <w:proofErr w:type="spellStart"/>
      <w:r>
        <w:t>EmpID</w:t>
      </w:r>
      <w:proofErr w:type="spellEnd"/>
      <w:proofErr w:type="gramEnd"/>
      <w:r>
        <w:t xml:space="preserve"> and </w:t>
      </w:r>
      <w:proofErr w:type="spellStart"/>
      <w:r>
        <w:t>Payweek</w:t>
      </w:r>
      <w:proofErr w:type="spellEnd"/>
      <w:r>
        <w:t xml:space="preserve"> End Dates has a many to many</w:t>
      </w:r>
      <w:r w:rsidR="00825D34">
        <w:t xml:space="preserve"> relation</w:t>
      </w:r>
      <w:r>
        <w:t xml:space="preserve">.  One Employee can have many </w:t>
      </w:r>
      <w:proofErr w:type="spellStart"/>
      <w:r>
        <w:t>Payweek</w:t>
      </w:r>
      <w:proofErr w:type="spellEnd"/>
      <w:r>
        <w:t xml:space="preserve"> End Dates IDs and one </w:t>
      </w:r>
      <w:proofErr w:type="spellStart"/>
      <w:r>
        <w:t>Payweek</w:t>
      </w:r>
      <w:proofErr w:type="spellEnd"/>
      <w:r>
        <w:t xml:space="preserve"> End Dates IDs can have many Employees.  Since the OT and Hours Attributes are tied to both the Employee ID and the Pay Week End Date ID these attributes were attached to this table.    </w:t>
      </w:r>
    </w:p>
    <w:p w14:paraId="47BA90A8" w14:textId="0DF75B72" w:rsidR="00484C36" w:rsidRDefault="00484C36" w:rsidP="00A17C61">
      <w:r>
        <w:t>Candidate Keys: {</w:t>
      </w:r>
      <w:proofErr w:type="spellStart"/>
      <w:r>
        <w:t>Payweek</w:t>
      </w:r>
      <w:proofErr w:type="spellEnd"/>
      <w:r>
        <w:t xml:space="preserve"> End Date</w:t>
      </w:r>
      <w:r w:rsidR="00AA6A50">
        <w:t>,</w:t>
      </w:r>
      <w:r w:rsidR="00346436">
        <w:t xml:space="preserve"> </w:t>
      </w:r>
      <w:proofErr w:type="spellStart"/>
      <w:r w:rsidR="00AA6A50">
        <w:t>EmpID</w:t>
      </w:r>
      <w:proofErr w:type="spellEnd"/>
      <w:r>
        <w:t>}</w:t>
      </w:r>
    </w:p>
    <w:p w14:paraId="294E46E4" w14:textId="0E1FA5E8" w:rsidR="00484C36" w:rsidRDefault="00484C36" w:rsidP="00A17C61">
      <w:r>
        <w:t>Non-Prime Attrib</w:t>
      </w:r>
      <w:r w:rsidR="00AA6A50">
        <w:t>utes: Days Available, Hours, OT</w:t>
      </w:r>
    </w:p>
    <w:p w14:paraId="520BF7C4" w14:textId="77777777" w:rsidR="008543BF" w:rsidRPr="00A17C61" w:rsidRDefault="008543BF" w:rsidP="00A17C61"/>
    <w:p w14:paraId="51817AC2" w14:textId="0F8C0B45" w:rsidR="001D54D3" w:rsidRPr="008B0D4C" w:rsidRDefault="001D54D3" w:rsidP="00E12C2E">
      <w:pPr>
        <w:pStyle w:val="Heading2"/>
      </w:pPr>
      <w:bookmarkStart w:id="7" w:name="_Toc499463136"/>
      <w:r w:rsidRPr="008B0D4C">
        <w:t xml:space="preserve">Second Normal Form </w:t>
      </w:r>
      <w:r w:rsidR="00354CAD" w:rsidRPr="008B0D4C">
        <w:t>(2NF)</w:t>
      </w:r>
      <w:bookmarkEnd w:id="7"/>
    </w:p>
    <w:p w14:paraId="6F4F341F" w14:textId="092820B2" w:rsidR="001D54D3" w:rsidRDefault="00595D50" w:rsidP="001D54D3">
      <w:bookmarkStart w:id="8" w:name="_Toc499463137"/>
      <w:r w:rsidRPr="006247AE">
        <w:rPr>
          <w:rStyle w:val="Heading2Char"/>
        </w:rPr>
        <w:t>Definition:</w:t>
      </w:r>
      <w:bookmarkEnd w:id="8"/>
      <w:r>
        <w:t xml:space="preserve"> </w:t>
      </w:r>
      <w:r w:rsidR="000F392A">
        <w:t>For</w:t>
      </w:r>
      <w:r w:rsidR="00354CAD">
        <w:t xml:space="preserve"> a relation to be in Second Normal form (2NF)</w:t>
      </w:r>
      <w:r>
        <w:t>, the relation</w:t>
      </w:r>
      <w:r w:rsidR="00354CAD">
        <w:t xml:space="preserve"> </w:t>
      </w:r>
      <w:r w:rsidR="00392163">
        <w:t>must</w:t>
      </w:r>
      <w:r w:rsidR="00354CAD">
        <w:t xml:space="preserve"> be in the </w:t>
      </w:r>
      <w:r>
        <w:t>First N</w:t>
      </w:r>
      <w:r w:rsidR="00354CAD">
        <w:t xml:space="preserve">ormal </w:t>
      </w:r>
      <w:r>
        <w:t>F</w:t>
      </w:r>
      <w:r w:rsidR="00354CAD">
        <w:t>orm (1NF) relation</w:t>
      </w:r>
      <w:r w:rsidR="00892C4C">
        <w:t>,</w:t>
      </w:r>
      <w:r w:rsidR="00354CAD">
        <w:t xml:space="preserve"> every non-key attribute is fully functionally dependent on the primary key</w:t>
      </w:r>
      <w:r w:rsidR="00892C4C">
        <w:t xml:space="preserve"> and partial dependencies must be removed.  </w:t>
      </w:r>
      <w:r w:rsidR="000C68EA">
        <w:t>[1:89]</w:t>
      </w:r>
      <w:r w:rsidR="00354CAD">
        <w:t xml:space="preserve">    </w:t>
      </w:r>
    </w:p>
    <w:p w14:paraId="41D5AB18" w14:textId="77777777" w:rsidR="00484C36" w:rsidRDefault="00484C36" w:rsidP="006247AE">
      <w:pPr>
        <w:pStyle w:val="Heading2"/>
      </w:pPr>
    </w:p>
    <w:p w14:paraId="30517569" w14:textId="656DD6C8" w:rsidR="007F4CB3" w:rsidRDefault="007F4CB3" w:rsidP="00E12C2E">
      <w:pPr>
        <w:pStyle w:val="Heading3"/>
      </w:pPr>
      <w:bookmarkStart w:id="9" w:name="_Toc499463138"/>
      <w:r>
        <w:t>2NF Conversion:</w:t>
      </w:r>
      <w:bookmarkEnd w:id="9"/>
      <w:r>
        <w:t xml:space="preserve"> </w:t>
      </w:r>
    </w:p>
    <w:p w14:paraId="66068B44" w14:textId="332EA99F" w:rsidR="00DE73CA" w:rsidRDefault="00AE6AAC" w:rsidP="001D54D3">
      <w:r>
        <w:t>While the above table</w:t>
      </w:r>
      <w:r w:rsidR="00E0489B">
        <w:t>s</w:t>
      </w:r>
      <w:r>
        <w:t xml:space="preserve"> </w:t>
      </w:r>
      <w:r w:rsidR="00E0489B">
        <w:t>are</w:t>
      </w:r>
      <w:r w:rsidR="006247AE">
        <w:t xml:space="preserve"> </w:t>
      </w:r>
      <w:r>
        <w:t>normalized to 1NF</w:t>
      </w:r>
      <w:r w:rsidR="00DE73CA">
        <w:t>,</w:t>
      </w:r>
      <w:r>
        <w:t xml:space="preserve"> </w:t>
      </w:r>
      <w:r w:rsidR="009216E7">
        <w:t>Employee Job and Payroll Data table</w:t>
      </w:r>
      <w:r>
        <w:t xml:space="preserve"> is not </w:t>
      </w:r>
      <w:r w:rsidR="00DE73CA">
        <w:t xml:space="preserve">in </w:t>
      </w:r>
      <w:r>
        <w:t xml:space="preserve">2NF </w:t>
      </w:r>
      <w:r w:rsidR="00DE73CA">
        <w:t xml:space="preserve">because of the </w:t>
      </w:r>
      <w:r w:rsidR="00581903">
        <w:t>below non</w:t>
      </w:r>
      <w:r>
        <w:t>-prime attr</w:t>
      </w:r>
      <w:r w:rsidR="00DE73CA">
        <w:t>i</w:t>
      </w:r>
      <w:r>
        <w:t>b</w:t>
      </w:r>
      <w:r w:rsidR="00DE73CA">
        <w:t>utes:</w:t>
      </w:r>
    </w:p>
    <w:p w14:paraId="1647899C" w14:textId="2F7B3A8E" w:rsidR="004B26DA" w:rsidRDefault="00AE6AAC" w:rsidP="00DE73CA">
      <w:pPr>
        <w:pStyle w:val="ListParagraph"/>
        <w:numPr>
          <w:ilvl w:val="0"/>
          <w:numId w:val="1"/>
        </w:numPr>
      </w:pPr>
      <w:r>
        <w:t xml:space="preserve">Position, </w:t>
      </w:r>
      <w:proofErr w:type="spellStart"/>
      <w:r>
        <w:t>PayRate</w:t>
      </w:r>
      <w:proofErr w:type="spellEnd"/>
      <w:r>
        <w:t>, Supervisor</w:t>
      </w:r>
      <w:r w:rsidR="00AF3CBB">
        <w:t xml:space="preserve"> </w:t>
      </w:r>
      <w:r>
        <w:t>and Supervisor Cell# is dependent upon Job Code</w:t>
      </w:r>
      <w:r w:rsidR="00DE73CA">
        <w:t>,</w:t>
      </w:r>
      <w:r>
        <w:t xml:space="preserve"> </w:t>
      </w:r>
      <w:r w:rsidR="00DE73CA">
        <w:t xml:space="preserve">they are </w:t>
      </w:r>
      <w:r>
        <w:t xml:space="preserve">not dependent upon </w:t>
      </w:r>
      <w:proofErr w:type="spellStart"/>
      <w:r>
        <w:t>EmpID</w:t>
      </w:r>
      <w:proofErr w:type="spellEnd"/>
      <w:r w:rsidR="00AA6A50">
        <w:t>.  This is because</w:t>
      </w:r>
      <w:r w:rsidR="009216E7">
        <w:t xml:space="preserve"> these attributes provide detail to the job and not the employee.  </w:t>
      </w:r>
      <w:r w:rsidR="00AA6A50">
        <w:t xml:space="preserve">  </w:t>
      </w:r>
    </w:p>
    <w:p w14:paraId="25821980" w14:textId="0036A092" w:rsidR="00D90E96" w:rsidRDefault="00D90E96" w:rsidP="00DE73CA">
      <w:pPr>
        <w:pStyle w:val="ListParagraph"/>
        <w:numPr>
          <w:ilvl w:val="0"/>
          <w:numId w:val="1"/>
        </w:numPr>
      </w:pPr>
      <w:r>
        <w:t xml:space="preserve">Job Code Date is dependent upon </w:t>
      </w:r>
      <w:proofErr w:type="spellStart"/>
      <w:r>
        <w:t>EmpID</w:t>
      </w:r>
      <w:proofErr w:type="spellEnd"/>
      <w:r>
        <w:t xml:space="preserve"> however it is also dependent upon Job Code as Job Code date is when the employee started this position.  </w:t>
      </w:r>
    </w:p>
    <w:p w14:paraId="44FBFAA5" w14:textId="3C4F28F1" w:rsidR="00DE73CA" w:rsidRDefault="00DE73CA" w:rsidP="00DE73CA">
      <w:r>
        <w:t>These non-prime attributes violate the rule saying that every non-key attribute must be fully functionally dependent on the primary key</w:t>
      </w:r>
      <w:r w:rsidR="00070DD9">
        <w:t>(</w:t>
      </w:r>
      <w:proofErr w:type="spellStart"/>
      <w:r w:rsidR="00070DD9">
        <w:t>EmpId</w:t>
      </w:r>
      <w:proofErr w:type="spellEnd"/>
      <w:r w:rsidR="00070DD9">
        <w:t>)</w:t>
      </w:r>
      <w:r>
        <w:t xml:space="preserve">. </w:t>
      </w:r>
      <w:r w:rsidR="00D90E96">
        <w:t xml:space="preserve"> </w:t>
      </w:r>
      <w:r>
        <w:t xml:space="preserve"> </w:t>
      </w:r>
    </w:p>
    <w:p w14:paraId="48121488" w14:textId="1D9324F9" w:rsidR="00E0489B" w:rsidRDefault="00E0489B" w:rsidP="00DE73CA">
      <w:r>
        <w:t xml:space="preserve">The </w:t>
      </w:r>
      <w:r w:rsidR="009216E7">
        <w:t>Work Week</w:t>
      </w:r>
      <w:r>
        <w:t xml:space="preserve"> table</w:t>
      </w:r>
      <w:r w:rsidR="009216E7">
        <w:t>, while it was in 1NF</w:t>
      </w:r>
      <w:r>
        <w:t xml:space="preserve"> was not in 2NF because of the below non-Prime Attributes:</w:t>
      </w:r>
    </w:p>
    <w:p w14:paraId="7628EFB8" w14:textId="39651230" w:rsidR="00E0489B" w:rsidRDefault="00E0489B" w:rsidP="00E0489B">
      <w:pPr>
        <w:pStyle w:val="ListParagraph"/>
        <w:numPr>
          <w:ilvl w:val="0"/>
          <w:numId w:val="3"/>
        </w:numPr>
      </w:pPr>
      <w:r>
        <w:t>Days Available,</w:t>
      </w:r>
      <w:r w:rsidR="00E4745F">
        <w:t xml:space="preserve"> </w:t>
      </w:r>
      <w:r>
        <w:t xml:space="preserve">while days available is dependent upon the </w:t>
      </w:r>
      <w:proofErr w:type="spellStart"/>
      <w:r>
        <w:t>Payweek</w:t>
      </w:r>
      <w:proofErr w:type="spellEnd"/>
      <w:r>
        <w:t xml:space="preserve"> End Date as it tells how many days that week had, it is not dependent upon the </w:t>
      </w:r>
      <w:proofErr w:type="spellStart"/>
      <w:r>
        <w:t>EmpID</w:t>
      </w:r>
      <w:proofErr w:type="spellEnd"/>
      <w:r>
        <w:t xml:space="preserve"> as the Days available for that </w:t>
      </w:r>
      <w:r w:rsidR="00D90E96">
        <w:t>period</w:t>
      </w:r>
      <w:r>
        <w:t xml:space="preserve"> will remain the same even if there is no employee.  </w:t>
      </w:r>
    </w:p>
    <w:p w14:paraId="047A8CC5" w14:textId="2777B72E" w:rsidR="007F4CB3" w:rsidRDefault="00C64BBD" w:rsidP="001D54D3">
      <w:r>
        <w:t>To</w:t>
      </w:r>
      <w:r w:rsidR="007F4CB3">
        <w:t xml:space="preserve"> get the 1NF relation into</w:t>
      </w:r>
      <w:r>
        <w:t xml:space="preserve"> a</w:t>
      </w:r>
      <w:r w:rsidR="007F4CB3">
        <w:t xml:space="preserve"> 2NF relation the Employee Job and Payroll Data table was broken up into </w:t>
      </w:r>
      <w:r w:rsidR="00D90E96">
        <w:t>3</w:t>
      </w:r>
      <w:r w:rsidR="007F4CB3">
        <w:t xml:space="preserve"> tables</w:t>
      </w:r>
      <w:r w:rsidR="009216E7">
        <w:t xml:space="preserve"> named Employee Table</w:t>
      </w:r>
      <w:r w:rsidR="00D90E96">
        <w:t xml:space="preserve">, </w:t>
      </w:r>
      <w:r w:rsidR="009216E7">
        <w:t>Job Table</w:t>
      </w:r>
      <w:r w:rsidR="00D90E96">
        <w:t xml:space="preserve"> and Job Date Table</w:t>
      </w:r>
      <w:r w:rsidR="009216E7">
        <w:t>.  Work Week table was broken up into 2 tables named Work</w:t>
      </w:r>
      <w:r w:rsidR="0019785D">
        <w:t xml:space="preserve"> Week</w:t>
      </w:r>
      <w:r w:rsidR="009216E7">
        <w:t xml:space="preserve"> Table and Pay Week End Date Table.   N</w:t>
      </w:r>
      <w:r w:rsidR="007F4CB3">
        <w:t xml:space="preserve">othing was done to the Committee tables as it was already in </w:t>
      </w:r>
      <w:r w:rsidR="00DC1BE8">
        <w:t>2</w:t>
      </w:r>
      <w:r w:rsidR="007F4CB3">
        <w:t xml:space="preserve">NF.   </w:t>
      </w:r>
    </w:p>
    <w:p w14:paraId="38343E1F" w14:textId="09C9E361" w:rsidR="0019785D" w:rsidRDefault="0019785D" w:rsidP="001D54D3"/>
    <w:p w14:paraId="2124B97C" w14:textId="5B5B95AB" w:rsidR="00E4745F" w:rsidRDefault="00E4745F" w:rsidP="001D54D3"/>
    <w:p w14:paraId="63899976" w14:textId="77777777" w:rsidR="00E4745F" w:rsidRDefault="00E4745F" w:rsidP="001D54D3"/>
    <w:p w14:paraId="26D8794C" w14:textId="77777777" w:rsidR="0019785D" w:rsidRDefault="0019785D" w:rsidP="001D54D3"/>
    <w:p w14:paraId="7C8E7546" w14:textId="4682E3BA" w:rsidR="001268D9" w:rsidRDefault="00127F2E" w:rsidP="001D54D3">
      <w:bookmarkStart w:id="10" w:name="_Toc499463139"/>
      <w:r w:rsidRPr="00E12C2E">
        <w:rPr>
          <w:rStyle w:val="Heading3Char"/>
        </w:rPr>
        <w:t>2NF</w:t>
      </w:r>
      <w:r w:rsidR="001268D9" w:rsidRPr="00E12C2E">
        <w:rPr>
          <w:rStyle w:val="Heading3Char"/>
        </w:rPr>
        <w:t xml:space="preserve"> </w:t>
      </w:r>
      <w:r w:rsidRPr="00E12C2E">
        <w:rPr>
          <w:rStyle w:val="Heading3Char"/>
        </w:rPr>
        <w:t>T</w:t>
      </w:r>
      <w:r w:rsidR="001268D9" w:rsidRPr="00E12C2E">
        <w:rPr>
          <w:rStyle w:val="Heading3Char"/>
        </w:rPr>
        <w:t>ables</w:t>
      </w:r>
      <w:bookmarkEnd w:id="10"/>
      <w:r w:rsidR="001268D9">
        <w:t xml:space="preserve"> </w:t>
      </w:r>
      <w:r w:rsidR="00392163">
        <w:t>as shown in Fig 1.</w:t>
      </w:r>
      <w:r w:rsidR="00E4745F">
        <w:t>2</w:t>
      </w:r>
    </w:p>
    <w:p w14:paraId="2FD9F78B" w14:textId="03F2CEC2" w:rsidR="00DC1BE8" w:rsidRPr="00127F2E" w:rsidRDefault="00DC1BE8" w:rsidP="00127F2E">
      <w:r w:rsidRPr="00392163">
        <w:rPr>
          <w:b/>
        </w:rPr>
        <w:t>2NF Employee Table</w:t>
      </w:r>
      <w:r w:rsidR="008B0D4C" w:rsidRPr="00127F2E">
        <w:t xml:space="preserve"> </w:t>
      </w:r>
    </w:p>
    <w:p w14:paraId="453B1E8C" w14:textId="3C3E398A" w:rsidR="00DC1BE8" w:rsidRDefault="00DC1BE8" w:rsidP="001D54D3">
      <w:r>
        <w:t>Candidate Keys: {Emp ID}</w:t>
      </w:r>
    </w:p>
    <w:p w14:paraId="3A322944" w14:textId="33901E1C" w:rsidR="00DC1BE8" w:rsidRDefault="00DC1BE8" w:rsidP="001D54D3">
      <w:r>
        <w:t>Non-Prime Attributes: SIN, Last Name, First Name, Street, Inc. Tax, Hire Date, Birth Date, City, Prov, Postal Code</w:t>
      </w:r>
      <w:r w:rsidR="0019785D">
        <w:t>, Job Code (FK)</w:t>
      </w:r>
      <w:r>
        <w:t xml:space="preserve">.  </w:t>
      </w:r>
    </w:p>
    <w:p w14:paraId="397761B8" w14:textId="77777777" w:rsidR="00392163" w:rsidRDefault="00392163" w:rsidP="00127F2E"/>
    <w:p w14:paraId="571F3C5E" w14:textId="101403E4" w:rsidR="00DC1BE8" w:rsidRDefault="00DC1BE8" w:rsidP="00127F2E">
      <w:r w:rsidRPr="00392163">
        <w:rPr>
          <w:b/>
        </w:rPr>
        <w:t>2NF Job Table</w:t>
      </w:r>
      <w:r w:rsidR="008B0D4C">
        <w:t xml:space="preserve"> </w:t>
      </w:r>
    </w:p>
    <w:p w14:paraId="50017D2C" w14:textId="27FFDDE0" w:rsidR="00DC1BE8" w:rsidRDefault="00DC1BE8" w:rsidP="001D54D3">
      <w:r>
        <w:t>Candidate Keys: {Job Code}</w:t>
      </w:r>
    </w:p>
    <w:p w14:paraId="1DEF93D9" w14:textId="1029B658" w:rsidR="00DC1BE8" w:rsidRDefault="00DC1BE8" w:rsidP="001D54D3">
      <w:r>
        <w:t xml:space="preserve">Non-Prime Attributes: Position, </w:t>
      </w:r>
      <w:proofErr w:type="spellStart"/>
      <w:r>
        <w:t>PayRate</w:t>
      </w:r>
      <w:proofErr w:type="spellEnd"/>
      <w:r>
        <w:t>, Supervisor, Supervisor Cell#</w:t>
      </w:r>
    </w:p>
    <w:p w14:paraId="2B44F7A1" w14:textId="77D820F8" w:rsidR="00D90E96" w:rsidRDefault="00D90E96" w:rsidP="001D54D3"/>
    <w:p w14:paraId="3975B34B" w14:textId="462318AC" w:rsidR="00D90E96" w:rsidRDefault="00D90E96" w:rsidP="001D54D3">
      <w:pPr>
        <w:rPr>
          <w:b/>
        </w:rPr>
      </w:pPr>
      <w:r w:rsidRPr="00D90E96">
        <w:rPr>
          <w:b/>
        </w:rPr>
        <w:t>2NF Job Table</w:t>
      </w:r>
    </w:p>
    <w:p w14:paraId="4524CD6C" w14:textId="204E3A15" w:rsidR="00D90E96" w:rsidRDefault="00D90E96" w:rsidP="001D54D3">
      <w:r>
        <w:t xml:space="preserve">Candidate </w:t>
      </w:r>
      <w:proofErr w:type="gramStart"/>
      <w:r>
        <w:t>Keys:{</w:t>
      </w:r>
      <w:proofErr w:type="gramEnd"/>
      <w:r>
        <w:t>Job Code, Emp ID}</w:t>
      </w:r>
    </w:p>
    <w:p w14:paraId="23737B53" w14:textId="7FA710EF" w:rsidR="0031540A" w:rsidRDefault="00D90E96" w:rsidP="001D54D3">
      <w:r>
        <w:t>Non-Prime Attributes: Job Code Date</w:t>
      </w:r>
    </w:p>
    <w:p w14:paraId="2E2E23B8" w14:textId="44FB1E84" w:rsidR="00AA6A50" w:rsidRDefault="00AA6A50" w:rsidP="001D54D3"/>
    <w:p w14:paraId="305996BB" w14:textId="769A567E" w:rsidR="00DC1BE8" w:rsidRDefault="0031540A" w:rsidP="00127F2E">
      <w:r w:rsidRPr="00392163">
        <w:rPr>
          <w:b/>
        </w:rPr>
        <w:t xml:space="preserve">2NF </w:t>
      </w:r>
      <w:r w:rsidR="00DC1BE8" w:rsidRPr="00392163">
        <w:rPr>
          <w:b/>
        </w:rPr>
        <w:t>Pay Week End Date</w:t>
      </w:r>
      <w:r w:rsidR="00DC1BE8">
        <w:t xml:space="preserve"> </w:t>
      </w:r>
      <w:r w:rsidR="00DC1BE8" w:rsidRPr="00392163">
        <w:rPr>
          <w:b/>
        </w:rPr>
        <w:t>Table</w:t>
      </w:r>
      <w:r w:rsidRPr="00392163">
        <w:rPr>
          <w:b/>
        </w:rPr>
        <w:t xml:space="preserve"> </w:t>
      </w:r>
    </w:p>
    <w:p w14:paraId="07D0403A" w14:textId="3E73AA83" w:rsidR="008B0D4C" w:rsidRDefault="008B0D4C" w:rsidP="008B0D4C">
      <w:r>
        <w:t>As the senior developer did not want a date</w:t>
      </w:r>
      <w:r w:rsidR="00127F2E">
        <w:t xml:space="preserve"> type</w:t>
      </w:r>
      <w:r>
        <w:t xml:space="preserve"> to be used as a primary Key, a new attribute was created called Pay Week Date ID and</w:t>
      </w:r>
      <w:r w:rsidR="00F30263">
        <w:t xml:space="preserve"> that attribute</w:t>
      </w:r>
      <w:r>
        <w:t xml:space="preserve"> will </w:t>
      </w:r>
      <w:r w:rsidR="00F30263">
        <w:t xml:space="preserve">be </w:t>
      </w:r>
      <w:r>
        <w:t>use</w:t>
      </w:r>
      <w:r w:rsidR="00BB362D">
        <w:t>d</w:t>
      </w:r>
      <w:r>
        <w:t xml:space="preserve"> as a primary key for the </w:t>
      </w:r>
      <w:proofErr w:type="spellStart"/>
      <w:r>
        <w:t>Payweek</w:t>
      </w:r>
      <w:proofErr w:type="spellEnd"/>
      <w:r>
        <w:t xml:space="preserve"> End Date Table and Work Week Table.  </w:t>
      </w:r>
    </w:p>
    <w:p w14:paraId="05593F16" w14:textId="2FAB1EAE" w:rsidR="0031540A" w:rsidRDefault="0031540A" w:rsidP="001D54D3">
      <w:r>
        <w:t>Candidate Keys: {Pay Week End Date ID}</w:t>
      </w:r>
    </w:p>
    <w:p w14:paraId="50E30ADB" w14:textId="19A44569" w:rsidR="0031540A" w:rsidRDefault="0031540A" w:rsidP="001D54D3">
      <w:r>
        <w:t>Non-Prime Attributes: Days Available, Pay Week End Date</w:t>
      </w:r>
    </w:p>
    <w:p w14:paraId="3239E5FC" w14:textId="77777777" w:rsidR="00AA6A50" w:rsidRDefault="00AA6A50" w:rsidP="00127F2E">
      <w:pPr>
        <w:rPr>
          <w:b/>
        </w:rPr>
      </w:pPr>
    </w:p>
    <w:p w14:paraId="3ACDCFA8" w14:textId="6FAA66C3" w:rsidR="008B0D4C" w:rsidRDefault="008B0D4C" w:rsidP="00127F2E">
      <w:r w:rsidRPr="00392163">
        <w:rPr>
          <w:b/>
        </w:rPr>
        <w:t>2NF Work Week Table</w:t>
      </w:r>
      <w:r>
        <w:t xml:space="preserve"> </w:t>
      </w:r>
    </w:p>
    <w:p w14:paraId="77354A4C" w14:textId="4C7A7E7B" w:rsidR="0019785D" w:rsidRDefault="0019785D" w:rsidP="00127F2E">
      <w:r>
        <w:t>Pay Week End date was replaced with Pay Week End Date ID</w:t>
      </w:r>
    </w:p>
    <w:p w14:paraId="41B79508" w14:textId="107229E3" w:rsidR="0031540A" w:rsidRDefault="0031540A" w:rsidP="001D54D3">
      <w:r>
        <w:t>Candidate Keys: {Pay Week End Date ID, Emp ID}</w:t>
      </w:r>
    </w:p>
    <w:p w14:paraId="4B61090A" w14:textId="6E0F3E1F" w:rsidR="0031540A" w:rsidRDefault="0031540A" w:rsidP="001D54D3">
      <w:r>
        <w:t xml:space="preserve">Non-Prime Attributes: Hours, OT.   </w:t>
      </w:r>
    </w:p>
    <w:p w14:paraId="5E78A4FB" w14:textId="2918F64A" w:rsidR="0031540A" w:rsidRDefault="0031540A" w:rsidP="001D54D3"/>
    <w:p w14:paraId="3DAD3B8A" w14:textId="2A891F3A" w:rsidR="0019785D" w:rsidRDefault="0019785D" w:rsidP="001D54D3"/>
    <w:p w14:paraId="697FBC60" w14:textId="7C7E7D79" w:rsidR="0019785D" w:rsidRDefault="0019785D" w:rsidP="001D54D3"/>
    <w:p w14:paraId="1BA094C1" w14:textId="0A08933C" w:rsidR="0019785D" w:rsidRDefault="0019785D" w:rsidP="001D54D3"/>
    <w:p w14:paraId="3A15067E" w14:textId="19D56680" w:rsidR="009257F3" w:rsidRDefault="00595D50" w:rsidP="00E12C2E">
      <w:pPr>
        <w:pStyle w:val="Heading2"/>
      </w:pPr>
      <w:bookmarkStart w:id="11" w:name="_Toc499463140"/>
      <w:r>
        <w:lastRenderedPageBreak/>
        <w:t>Third Normal Form</w:t>
      </w:r>
      <w:r w:rsidR="008543BF">
        <w:t xml:space="preserve"> (3</w:t>
      </w:r>
      <w:r>
        <w:t>NF)</w:t>
      </w:r>
      <w:bookmarkEnd w:id="11"/>
    </w:p>
    <w:p w14:paraId="53A6DF59" w14:textId="4E7F0DD4" w:rsidR="00595D50" w:rsidRPr="00785771" w:rsidRDefault="00595D50" w:rsidP="00785771">
      <w:bookmarkStart w:id="12" w:name="_Toc499463141"/>
      <w:r w:rsidRPr="00785771">
        <w:rPr>
          <w:rStyle w:val="Heading2Char"/>
        </w:rPr>
        <w:t>Definition</w:t>
      </w:r>
      <w:bookmarkEnd w:id="12"/>
      <w:r>
        <w:t xml:space="preserve">: </w:t>
      </w:r>
      <w:r w:rsidR="000F392A" w:rsidRPr="00785771">
        <w:t>For</w:t>
      </w:r>
      <w:r w:rsidRPr="00785771">
        <w:t xml:space="preserve"> a relation to be in Third Normal Form (3NF), the relation </w:t>
      </w:r>
      <w:r w:rsidR="000F392A" w:rsidRPr="00785771">
        <w:t>must</w:t>
      </w:r>
      <w:r w:rsidRPr="00785771">
        <w:t xml:space="preserve"> be in the</w:t>
      </w:r>
      <w:r w:rsidR="000C68EA">
        <w:t xml:space="preserve"> </w:t>
      </w:r>
      <w:r w:rsidRPr="00785771">
        <w:t xml:space="preserve">2NF relation and </w:t>
      </w:r>
      <w:r w:rsidR="00F8704F" w:rsidRPr="00785771">
        <w:t>all non-key attributes be non-</w:t>
      </w:r>
      <w:r w:rsidRPr="00785771">
        <w:t>transitive</w:t>
      </w:r>
      <w:r w:rsidR="0019785D">
        <w:t>ly</w:t>
      </w:r>
      <w:r w:rsidRPr="00785771">
        <w:t xml:space="preserve"> dependent on the primary key</w:t>
      </w:r>
      <w:r w:rsidR="000C68EA">
        <w:t xml:space="preserve"> [1:96].</w:t>
      </w:r>
    </w:p>
    <w:p w14:paraId="2879E626" w14:textId="75B7A211" w:rsidR="000F392A" w:rsidRDefault="000F392A" w:rsidP="00E12C2E">
      <w:pPr>
        <w:pStyle w:val="Heading3"/>
      </w:pPr>
      <w:bookmarkStart w:id="13" w:name="_Toc499463142"/>
      <w:r>
        <w:t>3NF conversion</w:t>
      </w:r>
      <w:bookmarkEnd w:id="13"/>
    </w:p>
    <w:p w14:paraId="20D15E37" w14:textId="0CB19421" w:rsidR="00F8704F" w:rsidRDefault="00F8704F" w:rsidP="00595D50">
      <w:r>
        <w:t xml:space="preserve">While the </w:t>
      </w:r>
      <w:r w:rsidR="00BB362D">
        <w:t>Employee</w:t>
      </w:r>
      <w:r>
        <w:t xml:space="preserve"> table </w:t>
      </w:r>
      <w:r w:rsidR="00BB362D">
        <w:t xml:space="preserve">is </w:t>
      </w:r>
      <w:r>
        <w:t>in 2NF it is not in 3NF as the City and Prov</w:t>
      </w:r>
      <w:r w:rsidR="00A15850">
        <w:t xml:space="preserve"> attributes</w:t>
      </w:r>
      <w:r>
        <w:t xml:space="preserve"> </w:t>
      </w:r>
      <w:r w:rsidR="00BB362D">
        <w:t>are</w:t>
      </w:r>
      <w:r>
        <w:t xml:space="preserve"> transitively dependent on the primary key (</w:t>
      </w:r>
      <w:proofErr w:type="spellStart"/>
      <w:r>
        <w:t>EmpID</w:t>
      </w:r>
      <w:proofErr w:type="spellEnd"/>
      <w:r>
        <w:t xml:space="preserve">) and the Postal Code. </w:t>
      </w:r>
      <w:r w:rsidR="00BB362D">
        <w:t xml:space="preserve"> The Job Table </w:t>
      </w:r>
      <w:r w:rsidR="00A15850">
        <w:t xml:space="preserve">also </w:t>
      </w:r>
      <w:r w:rsidR="00BB362D">
        <w:t xml:space="preserve">does not pass the 3NF check as </w:t>
      </w:r>
      <w:r>
        <w:t>Supervisor Cell # is transitively dependent on the primary key (Job Code) and the Supervisor.  As such these values will have to be taking out</w:t>
      </w:r>
      <w:r w:rsidR="00F145BC">
        <w:t xml:space="preserve"> of the tables and placed in </w:t>
      </w:r>
      <w:r w:rsidR="0057392E">
        <w:t xml:space="preserve">two new tables.    </w:t>
      </w:r>
    </w:p>
    <w:p w14:paraId="3A628F95" w14:textId="77777777" w:rsidR="009C6619" w:rsidRDefault="009C6619" w:rsidP="002177FC">
      <w:pPr>
        <w:pStyle w:val="NoSpacing"/>
        <w:rPr>
          <w:rStyle w:val="Heading3Char"/>
        </w:rPr>
      </w:pPr>
    </w:p>
    <w:p w14:paraId="64484342" w14:textId="77777777" w:rsidR="009C6619" w:rsidRDefault="009C6619" w:rsidP="002177FC">
      <w:pPr>
        <w:pStyle w:val="NoSpacing"/>
        <w:rPr>
          <w:rStyle w:val="Heading3Char"/>
        </w:rPr>
      </w:pPr>
    </w:p>
    <w:p w14:paraId="620A09CB" w14:textId="22CB7633" w:rsidR="0057392E" w:rsidRDefault="00F145BC" w:rsidP="002177FC">
      <w:pPr>
        <w:pStyle w:val="NoSpacing"/>
      </w:pPr>
      <w:bookmarkStart w:id="14" w:name="_Toc499463143"/>
      <w:r w:rsidRPr="00E12C2E">
        <w:rPr>
          <w:rStyle w:val="Heading3Char"/>
        </w:rPr>
        <w:t>3NF</w:t>
      </w:r>
      <w:r w:rsidR="0057392E" w:rsidRPr="00E12C2E">
        <w:rPr>
          <w:rStyle w:val="Heading3Char"/>
        </w:rPr>
        <w:t xml:space="preserve"> tables</w:t>
      </w:r>
      <w:bookmarkEnd w:id="14"/>
      <w:r w:rsidR="002177FC">
        <w:t xml:space="preserve"> </w:t>
      </w:r>
      <w:r w:rsidR="00842FB7">
        <w:t>as shown in Fig 1.3</w:t>
      </w:r>
    </w:p>
    <w:p w14:paraId="2B7C54B0" w14:textId="04A5161C" w:rsidR="003A43D8" w:rsidRDefault="0057392E" w:rsidP="00595D50">
      <w:r w:rsidRPr="002177FC">
        <w:rPr>
          <w:b/>
        </w:rPr>
        <w:t>3NF Postal Code</w:t>
      </w:r>
      <w:r>
        <w:t xml:space="preserve"> table</w:t>
      </w:r>
    </w:p>
    <w:p w14:paraId="483E0674" w14:textId="3594B156" w:rsidR="003A43D8" w:rsidRDefault="003A43D8" w:rsidP="00595D50">
      <w:r>
        <w:t xml:space="preserve">Since a Postal Code is already unique, as per my assumption, I used that as my primary key.  </w:t>
      </w:r>
    </w:p>
    <w:p w14:paraId="62ECF97B" w14:textId="261409E3" w:rsidR="003A43D8" w:rsidRDefault="003A43D8" w:rsidP="00595D50">
      <w:r>
        <w:t xml:space="preserve">Candidate </w:t>
      </w:r>
      <w:r w:rsidR="00A15850">
        <w:t>Keys:</w:t>
      </w:r>
      <w:r>
        <w:t xml:space="preserve"> {Postal Code}</w:t>
      </w:r>
    </w:p>
    <w:p w14:paraId="04E2C1A9" w14:textId="7CAF9509" w:rsidR="003A43D8" w:rsidRDefault="003A43D8" w:rsidP="00595D50">
      <w:r>
        <w:t>Non-Prime Attributes: City, Province</w:t>
      </w:r>
    </w:p>
    <w:p w14:paraId="6B4805C3" w14:textId="77777777" w:rsidR="002177FC" w:rsidRDefault="002177FC" w:rsidP="00595D50"/>
    <w:p w14:paraId="59FB8752" w14:textId="4E8F05F8" w:rsidR="003A43D8" w:rsidRPr="002177FC" w:rsidRDefault="003A43D8" w:rsidP="00595D50">
      <w:pPr>
        <w:rPr>
          <w:b/>
        </w:rPr>
      </w:pPr>
      <w:r w:rsidRPr="002177FC">
        <w:rPr>
          <w:b/>
        </w:rPr>
        <w:t xml:space="preserve">3NF Supervisor Table </w:t>
      </w:r>
    </w:p>
    <w:p w14:paraId="325D8D6B" w14:textId="54E4CB1B" w:rsidR="003A43D8" w:rsidRDefault="003A43D8" w:rsidP="00595D50">
      <w:r>
        <w:t xml:space="preserve">Since, there can be another supervisor with the same first and last name, I created a primary key called Supervisor ID.  </w:t>
      </w:r>
    </w:p>
    <w:p w14:paraId="69AA90E0" w14:textId="306B681D" w:rsidR="003A43D8" w:rsidRDefault="003A43D8" w:rsidP="00595D50">
      <w:r>
        <w:t>Candidate Keys: {Supervisor ID}</w:t>
      </w:r>
    </w:p>
    <w:p w14:paraId="2385E805" w14:textId="4D5EC382" w:rsidR="003A43D8" w:rsidRDefault="003A43D8" w:rsidP="00595D50">
      <w:r>
        <w:t>Non-Prime Attributes: Supervisor, Supervisor Cell #</w:t>
      </w:r>
    </w:p>
    <w:p w14:paraId="1344EAD7" w14:textId="7C62AD15" w:rsidR="003A43D8" w:rsidRDefault="0057392E" w:rsidP="00595D50">
      <w:r>
        <w:t>Nothing had to be done to the Committee table as it was already in 3NF</w:t>
      </w:r>
    </w:p>
    <w:p w14:paraId="24857EA9" w14:textId="33CE0AF3" w:rsidR="003A43D8" w:rsidRDefault="003A43D8" w:rsidP="00595D50"/>
    <w:p w14:paraId="0286E6DF" w14:textId="012505F4" w:rsidR="003A43D8" w:rsidRDefault="003A43D8" w:rsidP="00595D50"/>
    <w:p w14:paraId="046208AF" w14:textId="6355D92F" w:rsidR="003A43D8" w:rsidRDefault="003A43D8" w:rsidP="00595D50"/>
    <w:p w14:paraId="038287E4" w14:textId="1AB0B225" w:rsidR="009257F3" w:rsidRDefault="009257F3" w:rsidP="009257F3">
      <w:pPr>
        <w:pStyle w:val="Heading1"/>
      </w:pPr>
      <w:bookmarkStart w:id="15" w:name="_Toc499463144"/>
      <w:r>
        <w:lastRenderedPageBreak/>
        <w:t>Database Design Decision</w:t>
      </w:r>
      <w:bookmarkEnd w:id="15"/>
    </w:p>
    <w:p w14:paraId="60CA768E" w14:textId="5060D776" w:rsidR="0061117D" w:rsidRDefault="0061117D" w:rsidP="0061117D">
      <w:pPr>
        <w:pStyle w:val="Heading2"/>
      </w:pPr>
      <w:bookmarkStart w:id="16" w:name="_Toc499463145"/>
      <w:r>
        <w:t>MS Access Relation</w:t>
      </w:r>
      <w:bookmarkEnd w:id="16"/>
    </w:p>
    <w:p w14:paraId="2E36B04C" w14:textId="6C80481A" w:rsidR="00272FC3" w:rsidRPr="00272FC3" w:rsidRDefault="00E46779" w:rsidP="00272FC3">
      <w:r>
        <w:rPr>
          <w:noProof/>
          <w:lang w:val="en-US"/>
        </w:rPr>
        <w:drawing>
          <wp:inline distT="0" distB="0" distL="0" distR="0" wp14:anchorId="105B099B" wp14:editId="52471F7F">
            <wp:extent cx="5943600" cy="4833620"/>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833620"/>
                    </a:xfrm>
                    <a:prstGeom prst="rect">
                      <a:avLst/>
                    </a:prstGeom>
                  </pic:spPr>
                </pic:pic>
              </a:graphicData>
            </a:graphic>
          </wp:inline>
        </w:drawing>
      </w:r>
      <w:r w:rsidR="007C2950">
        <w:t xml:space="preserve"> Fig 1.1</w:t>
      </w:r>
    </w:p>
    <w:p w14:paraId="07AEF3B6" w14:textId="77777777" w:rsidR="0061117D" w:rsidRPr="0061117D" w:rsidRDefault="0061117D" w:rsidP="00C64BBD"/>
    <w:p w14:paraId="246F44F5" w14:textId="5E2387C3" w:rsidR="0061117D" w:rsidRDefault="00D47787" w:rsidP="00C64BBD">
      <w:r>
        <w:t xml:space="preserve">To address the point of interest about the committee being made up with many employees and an employee can serve on many committees a Junction table was created.  The junction table consisted of Employee ID and Committee ID so this allowed a many to many </w:t>
      </w:r>
      <w:proofErr w:type="gramStart"/>
      <w:r>
        <w:t>relation</w:t>
      </w:r>
      <w:proofErr w:type="gramEnd"/>
      <w:r>
        <w:t xml:space="preserve"> to be created between the Committees</w:t>
      </w:r>
      <w:r w:rsidR="00A15850">
        <w:t xml:space="preserve"> table</w:t>
      </w:r>
      <w:r>
        <w:t xml:space="preserve"> and Employees </w:t>
      </w:r>
      <w:r w:rsidR="00A15850">
        <w:t>t</w:t>
      </w:r>
      <w:r>
        <w:t xml:space="preserve">able.  </w:t>
      </w:r>
    </w:p>
    <w:p w14:paraId="189E826B" w14:textId="3E43021B" w:rsidR="00D47787" w:rsidRDefault="00D47787" w:rsidP="00C64BBD">
      <w:r>
        <w:t>To address the concern of the senior developer not liking dates as a key field, during the 2NF relation creation, a new attribute was created called Pay Week End Date ID which was made the primary key</w:t>
      </w:r>
      <w:r w:rsidR="00E943F5">
        <w:t xml:space="preserve"> within the Pay Week End Date table and Work Week Table.</w:t>
      </w:r>
      <w:r>
        <w:t xml:space="preserve">  </w:t>
      </w:r>
    </w:p>
    <w:p w14:paraId="0A8B6293" w14:textId="1178C0A9" w:rsidR="00D47787" w:rsidRDefault="00202577" w:rsidP="00C64BBD">
      <w:r>
        <w:t>To address the concern of the accountant</w:t>
      </w:r>
      <w:r w:rsidR="00E943F5">
        <w:t>,</w:t>
      </w:r>
      <w:r>
        <w:t xml:space="preserve"> the Person Hours Worked column was removed from the table</w:t>
      </w:r>
      <w:r w:rsidR="00E943F5">
        <w:t>. T</w:t>
      </w:r>
      <w:r>
        <w:t xml:space="preserve">his value is to be calculated within an Access Query </w:t>
      </w:r>
      <w:r w:rsidR="00E943F5">
        <w:t>- To</w:t>
      </w:r>
      <w:r>
        <w:t>tal Hours Worked per pay week</w:t>
      </w:r>
      <w:r w:rsidR="00E943F5">
        <w:t>:</w:t>
      </w:r>
      <w:r>
        <w:t xml:space="preserve"> which sums the hour and OT </w:t>
      </w:r>
      <w:r w:rsidR="00E943F5">
        <w:t xml:space="preserve">of all employees </w:t>
      </w:r>
      <w:r>
        <w:t xml:space="preserve">that worked during the pay period.  </w:t>
      </w:r>
      <w:r w:rsidR="00E943F5">
        <w:t>By doing this, it got</w:t>
      </w:r>
      <w:r>
        <w:t xml:space="preserve"> rid of the chance </w:t>
      </w:r>
      <w:r w:rsidR="00A15850">
        <w:t xml:space="preserve">of </w:t>
      </w:r>
      <w:r>
        <w:t>data integrity</w:t>
      </w:r>
      <w:r w:rsidR="00E943F5">
        <w:t xml:space="preserve"> loss</w:t>
      </w:r>
      <w:r>
        <w:t xml:space="preserve"> and bad data </w:t>
      </w:r>
      <w:r w:rsidR="00E943F5">
        <w:t>surrounding this previous field</w:t>
      </w:r>
      <w:r>
        <w:t xml:space="preserve">.  </w:t>
      </w:r>
    </w:p>
    <w:p w14:paraId="41A3F152" w14:textId="439FF073" w:rsidR="009257F3" w:rsidRDefault="009257F3" w:rsidP="009257F3">
      <w:pPr>
        <w:pStyle w:val="Heading2"/>
      </w:pPr>
      <w:bookmarkStart w:id="17" w:name="_Toc499463146"/>
      <w:r>
        <w:lastRenderedPageBreak/>
        <w:t>Database Relationship diagram</w:t>
      </w:r>
      <w:r w:rsidR="00C64BBD">
        <w:t>s</w:t>
      </w:r>
      <w:bookmarkEnd w:id="17"/>
    </w:p>
    <w:p w14:paraId="6585CF46" w14:textId="77777777" w:rsidR="0061117D" w:rsidRDefault="0061117D" w:rsidP="0061117D">
      <w:pPr>
        <w:pStyle w:val="Heading3"/>
      </w:pPr>
      <w:bookmarkStart w:id="18" w:name="_Toc499463147"/>
      <w:r>
        <w:t>2NF Database Diagram</w:t>
      </w:r>
      <w:bookmarkEnd w:id="18"/>
      <w:r>
        <w:t xml:space="preserve"> </w:t>
      </w:r>
    </w:p>
    <w:p w14:paraId="596DAC96" w14:textId="20E20AD4" w:rsidR="0061117D" w:rsidRDefault="00D42CA0" w:rsidP="0061117D">
      <w:r>
        <w:object w:dxaOrig="12691" w:dyaOrig="11430" w14:anchorId="1C980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1.5pt" o:ole="">
            <v:imagedata r:id="rId12" o:title=""/>
          </v:shape>
          <o:OLEObject Type="Embed" ProgID="Visio.Drawing.15" ShapeID="_x0000_i1025" DrawAspect="Content" ObjectID="_1624004953" r:id="rId13"/>
        </w:object>
      </w:r>
    </w:p>
    <w:p w14:paraId="29480781" w14:textId="562CB6F9" w:rsidR="0061117D" w:rsidRDefault="0061117D" w:rsidP="0061117D"/>
    <w:p w14:paraId="3D59CE92" w14:textId="77777777" w:rsidR="0061117D" w:rsidRDefault="0061117D" w:rsidP="0061117D"/>
    <w:p w14:paraId="03DFEB69" w14:textId="77777777" w:rsidR="0061117D" w:rsidRDefault="0061117D" w:rsidP="0061117D"/>
    <w:p w14:paraId="088F279A" w14:textId="77777777" w:rsidR="0061117D" w:rsidRDefault="0061117D" w:rsidP="0061117D"/>
    <w:p w14:paraId="19BE799E" w14:textId="77777777" w:rsidR="0061117D" w:rsidRDefault="0061117D" w:rsidP="0061117D"/>
    <w:p w14:paraId="68023FFE" w14:textId="77777777" w:rsidR="0061117D" w:rsidRDefault="0061117D" w:rsidP="0061117D"/>
    <w:p w14:paraId="48A72147" w14:textId="77777777" w:rsidR="0061117D" w:rsidRDefault="0061117D" w:rsidP="0061117D"/>
    <w:p w14:paraId="40D7DCDF" w14:textId="77777777" w:rsidR="0061117D" w:rsidRDefault="0061117D" w:rsidP="0061117D"/>
    <w:p w14:paraId="6D26E6F2" w14:textId="77777777" w:rsidR="0061117D" w:rsidRDefault="0061117D" w:rsidP="0061117D"/>
    <w:p w14:paraId="621E9783" w14:textId="2FA52270" w:rsidR="0061117D" w:rsidRDefault="0061117D" w:rsidP="0061117D">
      <w:pPr>
        <w:pStyle w:val="Heading3"/>
      </w:pPr>
      <w:bookmarkStart w:id="19" w:name="_Toc499463148"/>
      <w:r>
        <w:t>3NF Database Diagram</w:t>
      </w:r>
      <w:bookmarkEnd w:id="19"/>
      <w:r>
        <w:t xml:space="preserve"> </w:t>
      </w:r>
    </w:p>
    <w:p w14:paraId="4AA7797F" w14:textId="7AF7422E" w:rsidR="0061117D" w:rsidRDefault="00246D81" w:rsidP="0061117D">
      <w:r>
        <w:object w:dxaOrig="10741" w:dyaOrig="14971" w14:anchorId="5B8EA081">
          <v:shape id="_x0000_i1026" type="#_x0000_t75" style="width:465pt;height:598.5pt" o:ole="">
            <v:imagedata r:id="rId14" o:title=""/>
          </v:shape>
          <o:OLEObject Type="Embed" ProgID="Visio.Drawing.15" ShapeID="_x0000_i1026" DrawAspect="Content" ObjectID="_1624004954" r:id="rId15"/>
        </w:object>
      </w:r>
    </w:p>
    <w:p w14:paraId="0C74441B" w14:textId="77777777" w:rsidR="0061117D" w:rsidRPr="0061117D" w:rsidRDefault="0061117D" w:rsidP="0061117D"/>
    <w:p w14:paraId="7610861F" w14:textId="77777777" w:rsidR="0061117D" w:rsidRDefault="0061117D" w:rsidP="0061117D"/>
    <w:p w14:paraId="72F63AE3" w14:textId="6A1DE9BB" w:rsidR="0061117D" w:rsidRPr="004836BC" w:rsidRDefault="0061117D" w:rsidP="0061117D">
      <w:pPr>
        <w:pStyle w:val="Heading3"/>
      </w:pPr>
      <w:bookmarkStart w:id="20" w:name="_Toc499463149"/>
      <w:r>
        <w:t>3NF Committee Diagrams</w:t>
      </w:r>
      <w:bookmarkEnd w:id="20"/>
    </w:p>
    <w:p w14:paraId="51C0E795" w14:textId="116B0D84" w:rsidR="0061117D" w:rsidRDefault="00345D9E" w:rsidP="0061117D">
      <w:r>
        <w:object w:dxaOrig="10741" w:dyaOrig="3150" w14:anchorId="35BEA890">
          <v:shape id="_x0000_i1027" type="#_x0000_t75" style="width:468pt;height:137.25pt" o:ole="">
            <v:imagedata r:id="rId16" o:title=""/>
          </v:shape>
          <o:OLEObject Type="Embed" ProgID="Visio.Drawing.15" ShapeID="_x0000_i1027" DrawAspect="Content" ObjectID="_1624004955" r:id="rId17"/>
        </w:object>
      </w:r>
    </w:p>
    <w:p w14:paraId="3E224B10" w14:textId="77777777" w:rsidR="0061117D" w:rsidRDefault="0061117D" w:rsidP="009257F3">
      <w:pPr>
        <w:pStyle w:val="Heading2"/>
      </w:pPr>
    </w:p>
    <w:p w14:paraId="496DB92B" w14:textId="148B46A8" w:rsidR="009257F3" w:rsidRDefault="009257F3" w:rsidP="009257F3">
      <w:pPr>
        <w:pStyle w:val="Heading2"/>
      </w:pPr>
      <w:bookmarkStart w:id="21" w:name="_Toc499463150"/>
      <w:r>
        <w:t>Committee Table considerations</w:t>
      </w:r>
      <w:bookmarkEnd w:id="21"/>
      <w:r w:rsidR="004836BC">
        <w:t xml:space="preserve"> </w:t>
      </w:r>
    </w:p>
    <w:p w14:paraId="525D1972" w14:textId="2467562C" w:rsidR="004836BC" w:rsidRDefault="004836BC" w:rsidP="004836BC">
      <w:r>
        <w:t>The committee</w:t>
      </w:r>
      <w:r w:rsidR="00F66A2B">
        <w:t xml:space="preserve"> mem</w:t>
      </w:r>
      <w:r w:rsidR="00FD12CA">
        <w:t>b</w:t>
      </w:r>
      <w:r w:rsidR="00F66A2B">
        <w:t>ership</w:t>
      </w:r>
      <w:r>
        <w:t xml:space="preserve"> table had multiple employees per committee</w:t>
      </w:r>
      <w:r w:rsidR="00F66A2B">
        <w:t xml:space="preserve"> and multiple committees per employee</w:t>
      </w:r>
      <w:r>
        <w:t xml:space="preserve"> and as such </w:t>
      </w:r>
      <w:r w:rsidR="00F66A2B">
        <w:t>I created a junction table to address this</w:t>
      </w:r>
      <w:r w:rsidR="00345D9E">
        <w:t>. By</w:t>
      </w:r>
      <w:r>
        <w:t xml:space="preserve"> doing this </w:t>
      </w:r>
      <w:r w:rsidR="00F66A2B">
        <w:t xml:space="preserve">both tables became </w:t>
      </w:r>
      <w:r>
        <w:t xml:space="preserve">3NF. </w:t>
      </w:r>
      <w:r w:rsidR="00345D9E">
        <w:t>See Figure 1.4</w:t>
      </w:r>
    </w:p>
    <w:p w14:paraId="5ECC9D43" w14:textId="0DD78987" w:rsidR="00E634A1" w:rsidRDefault="00E634A1" w:rsidP="00785771">
      <w:pPr>
        <w:pStyle w:val="Heading1"/>
      </w:pPr>
      <w:bookmarkStart w:id="22" w:name="_Toc499463151"/>
      <w:r>
        <w:t>Committee Conversion</w:t>
      </w:r>
      <w:bookmarkEnd w:id="22"/>
      <w:r>
        <w:t xml:space="preserve"> </w:t>
      </w:r>
    </w:p>
    <w:p w14:paraId="6F32A086" w14:textId="216F8860" w:rsidR="00785771" w:rsidRDefault="00785771" w:rsidP="00284923">
      <w:pPr>
        <w:pStyle w:val="Heading3"/>
      </w:pPr>
      <w:bookmarkStart w:id="23" w:name="_Toc499463152"/>
      <w:r w:rsidRPr="00284923">
        <w:rPr>
          <w:rStyle w:val="Heading2Char"/>
        </w:rPr>
        <w:t>3NF Table</w:t>
      </w:r>
      <w:r>
        <w:t xml:space="preserve"> </w:t>
      </w:r>
      <w:r w:rsidR="00842FB7">
        <w:t>as shown in Fig 1.4</w:t>
      </w:r>
      <w:bookmarkEnd w:id="23"/>
    </w:p>
    <w:p w14:paraId="2333C044" w14:textId="5756A936" w:rsidR="004836BC" w:rsidRDefault="00785771" w:rsidP="00785771">
      <w:r w:rsidRPr="00284923">
        <w:rPr>
          <w:b/>
        </w:rPr>
        <w:t xml:space="preserve">3NF </w:t>
      </w:r>
      <w:r w:rsidR="004836BC" w:rsidRPr="00284923">
        <w:rPr>
          <w:b/>
        </w:rPr>
        <w:t>Committee Membership</w:t>
      </w:r>
      <w:r w:rsidR="00284923" w:rsidRPr="00284923">
        <w:rPr>
          <w:b/>
        </w:rPr>
        <w:t xml:space="preserve"> Table</w:t>
      </w:r>
      <w:r w:rsidR="004836BC">
        <w:t xml:space="preserve"> </w:t>
      </w:r>
    </w:p>
    <w:p w14:paraId="20F74727" w14:textId="1CAE5CA7" w:rsidR="004836BC" w:rsidRDefault="004836BC" w:rsidP="004836BC">
      <w:r>
        <w:t xml:space="preserve">This table is a junction table as one employee can belong to many committees and one committee can have many employees.  </w:t>
      </w:r>
    </w:p>
    <w:p w14:paraId="50BA0E17" w14:textId="217FD32B" w:rsidR="004836BC" w:rsidRDefault="004836BC" w:rsidP="004836BC">
      <w:r>
        <w:t>Candidate Keys: {Committee ID, Emp ID}</w:t>
      </w:r>
    </w:p>
    <w:p w14:paraId="527702A4" w14:textId="77777777" w:rsidR="00284923" w:rsidRDefault="00284923" w:rsidP="00785771"/>
    <w:p w14:paraId="3FD4D41D" w14:textId="2A1E23C1" w:rsidR="004836BC" w:rsidRPr="00284923" w:rsidRDefault="00785771" w:rsidP="00785771">
      <w:pPr>
        <w:rPr>
          <w:b/>
        </w:rPr>
      </w:pPr>
      <w:r w:rsidRPr="00284923">
        <w:rPr>
          <w:b/>
        </w:rPr>
        <w:t xml:space="preserve">3NF </w:t>
      </w:r>
      <w:r w:rsidR="00284923" w:rsidRPr="00284923">
        <w:rPr>
          <w:b/>
        </w:rPr>
        <w:t>Committee T</w:t>
      </w:r>
      <w:r w:rsidR="004836BC" w:rsidRPr="00284923">
        <w:rPr>
          <w:b/>
        </w:rPr>
        <w:t xml:space="preserve">able </w:t>
      </w:r>
    </w:p>
    <w:p w14:paraId="135E2CA8" w14:textId="37D8B62A" w:rsidR="004836BC" w:rsidRDefault="004836BC" w:rsidP="004836BC">
      <w:r>
        <w:t>Candidate Keys: {Committee ID}</w:t>
      </w:r>
    </w:p>
    <w:p w14:paraId="0FD13277" w14:textId="74253FF1" w:rsidR="004836BC" w:rsidRDefault="004836BC" w:rsidP="004836BC">
      <w:r>
        <w:t>Non-Primary Attributes: Committee Name, Meeting Night</w:t>
      </w:r>
    </w:p>
    <w:p w14:paraId="792980B8" w14:textId="4CD0095F" w:rsidR="004836BC" w:rsidRDefault="004836BC" w:rsidP="000F392A"/>
    <w:p w14:paraId="68DC91F4" w14:textId="77777777" w:rsidR="000F392A" w:rsidRPr="000F392A" w:rsidRDefault="000F392A" w:rsidP="000F392A"/>
    <w:p w14:paraId="51F78B31" w14:textId="64B58110" w:rsidR="000F392A" w:rsidRDefault="000F392A" w:rsidP="000F392A"/>
    <w:p w14:paraId="22252DE3" w14:textId="1665B32E" w:rsidR="00C64BBD" w:rsidRDefault="00C64BBD" w:rsidP="000F392A"/>
    <w:p w14:paraId="5697A435" w14:textId="76F5FE6B" w:rsidR="00C64BBD" w:rsidRDefault="00C64BBD" w:rsidP="000F392A"/>
    <w:p w14:paraId="562E4FE6" w14:textId="77777777" w:rsidR="00C64BBD" w:rsidRDefault="00C64BBD" w:rsidP="000F392A"/>
    <w:p w14:paraId="1DC0C6E9" w14:textId="0B6FB995" w:rsidR="000F392A" w:rsidRPr="000F392A" w:rsidRDefault="000F392A" w:rsidP="000F392A"/>
    <w:p w14:paraId="00D53FD3" w14:textId="385CAFFF" w:rsidR="009257F3" w:rsidRDefault="009257F3" w:rsidP="009257F3">
      <w:pPr>
        <w:pStyle w:val="Heading2"/>
      </w:pPr>
      <w:bookmarkStart w:id="24" w:name="_Toc499463153"/>
      <w:r>
        <w:t>Calculated Query Field Solution</w:t>
      </w:r>
      <w:bookmarkEnd w:id="24"/>
    </w:p>
    <w:p w14:paraId="25323135" w14:textId="6B1CEB0B" w:rsidR="009257F3" w:rsidRDefault="009257F3" w:rsidP="009257F3">
      <w:pPr>
        <w:pStyle w:val="Heading1"/>
      </w:pPr>
      <w:bookmarkStart w:id="25" w:name="_Toc499463154"/>
      <w:r>
        <w:t>Query Results</w:t>
      </w:r>
      <w:bookmarkEnd w:id="25"/>
    </w:p>
    <w:p w14:paraId="4945360B" w14:textId="5FAFB83F" w:rsidR="00195D6F" w:rsidRDefault="009257F3" w:rsidP="000B4E07">
      <w:pPr>
        <w:pStyle w:val="Heading2"/>
      </w:pPr>
      <w:bookmarkStart w:id="26" w:name="_Toc499463155"/>
      <w:r>
        <w:t>5.1</w:t>
      </w:r>
      <w:r w:rsidR="00195D6F">
        <w:t xml:space="preserve"> Query</w:t>
      </w:r>
      <w:bookmarkEnd w:id="26"/>
    </w:p>
    <w:p w14:paraId="1C004F8E" w14:textId="2B968A52" w:rsidR="00195D6F" w:rsidRDefault="00195D6F">
      <w:r>
        <w:t xml:space="preserve"> </w:t>
      </w:r>
      <w:r>
        <w:rPr>
          <w:noProof/>
          <w:lang w:val="en-US"/>
        </w:rPr>
        <w:drawing>
          <wp:inline distT="0" distB="0" distL="0" distR="0" wp14:anchorId="0C7B009D" wp14:editId="7A9692EC">
            <wp:extent cx="4143771" cy="345186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71115" cy="3474638"/>
                    </a:xfrm>
                    <a:prstGeom prst="rect">
                      <a:avLst/>
                    </a:prstGeom>
                  </pic:spPr>
                </pic:pic>
              </a:graphicData>
            </a:graphic>
          </wp:inline>
        </w:drawing>
      </w:r>
    </w:p>
    <w:p w14:paraId="0415027A" w14:textId="3766B9D7" w:rsidR="00195D6F" w:rsidRDefault="00195D6F" w:rsidP="000B4E07">
      <w:pPr>
        <w:pStyle w:val="Heading2"/>
      </w:pPr>
      <w:bookmarkStart w:id="27" w:name="_Toc499463156"/>
      <w:r>
        <w:t>5.1 Result</w:t>
      </w:r>
      <w:bookmarkEnd w:id="27"/>
    </w:p>
    <w:p w14:paraId="490AE48C" w14:textId="6A6E2CD9" w:rsidR="00195D6F" w:rsidRDefault="00195D6F">
      <w:r>
        <w:rPr>
          <w:noProof/>
          <w:lang w:val="en-US"/>
        </w:rPr>
        <w:drawing>
          <wp:inline distT="0" distB="0" distL="0" distR="0" wp14:anchorId="1FBB78A6" wp14:editId="76102D6D">
            <wp:extent cx="3190875" cy="25527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90875" cy="2552700"/>
                    </a:xfrm>
                    <a:prstGeom prst="rect">
                      <a:avLst/>
                    </a:prstGeom>
                  </pic:spPr>
                </pic:pic>
              </a:graphicData>
            </a:graphic>
          </wp:inline>
        </w:drawing>
      </w:r>
    </w:p>
    <w:p w14:paraId="10FAA09D" w14:textId="77777777" w:rsidR="00195D6F" w:rsidRDefault="00195D6F"/>
    <w:p w14:paraId="26E00B51" w14:textId="5D097435" w:rsidR="00195D6F" w:rsidRDefault="00195D6F"/>
    <w:p w14:paraId="4EBC00B3" w14:textId="77777777" w:rsidR="00195D6F" w:rsidRDefault="00195D6F"/>
    <w:p w14:paraId="57A7E5B9" w14:textId="6E7C3AAF" w:rsidR="009257F3" w:rsidRDefault="009257F3" w:rsidP="000B4E07">
      <w:pPr>
        <w:pStyle w:val="Heading2"/>
      </w:pPr>
      <w:bookmarkStart w:id="28" w:name="_Toc499463157"/>
      <w:r>
        <w:t>5.2</w:t>
      </w:r>
      <w:r w:rsidR="00195D6F">
        <w:t xml:space="preserve"> Query</w:t>
      </w:r>
      <w:bookmarkEnd w:id="28"/>
    </w:p>
    <w:p w14:paraId="2EE4500C" w14:textId="0A4CF1DD" w:rsidR="00195D6F" w:rsidRDefault="00195D6F">
      <w:r>
        <w:rPr>
          <w:noProof/>
          <w:lang w:val="en-US"/>
        </w:rPr>
        <w:drawing>
          <wp:inline distT="0" distB="0" distL="0" distR="0" wp14:anchorId="44E774A4" wp14:editId="7E728ABF">
            <wp:extent cx="5600700" cy="3857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00700" cy="3857625"/>
                    </a:xfrm>
                    <a:prstGeom prst="rect">
                      <a:avLst/>
                    </a:prstGeom>
                  </pic:spPr>
                </pic:pic>
              </a:graphicData>
            </a:graphic>
          </wp:inline>
        </w:drawing>
      </w:r>
    </w:p>
    <w:p w14:paraId="0154C1C1" w14:textId="088B0E1D" w:rsidR="00195D6F" w:rsidRDefault="00195D6F"/>
    <w:p w14:paraId="59A9259B" w14:textId="2198608B" w:rsidR="00195D6F" w:rsidRDefault="00195D6F" w:rsidP="000B4E07">
      <w:pPr>
        <w:pStyle w:val="Heading2"/>
      </w:pPr>
      <w:bookmarkStart w:id="29" w:name="_Toc499463158"/>
      <w:r>
        <w:t>5.2 Result</w:t>
      </w:r>
      <w:bookmarkEnd w:id="29"/>
    </w:p>
    <w:p w14:paraId="6DBC7E39" w14:textId="1FF33BA6" w:rsidR="00195D6F" w:rsidRDefault="00195D6F">
      <w:r>
        <w:rPr>
          <w:noProof/>
          <w:lang w:val="en-US"/>
        </w:rPr>
        <w:drawing>
          <wp:inline distT="0" distB="0" distL="0" distR="0" wp14:anchorId="514417AF" wp14:editId="3C4D803F">
            <wp:extent cx="4848225" cy="14763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48225" cy="1476375"/>
                    </a:xfrm>
                    <a:prstGeom prst="rect">
                      <a:avLst/>
                    </a:prstGeom>
                  </pic:spPr>
                </pic:pic>
              </a:graphicData>
            </a:graphic>
          </wp:inline>
        </w:drawing>
      </w:r>
    </w:p>
    <w:p w14:paraId="7FA95DC5" w14:textId="6A7B6D51" w:rsidR="00195D6F" w:rsidRDefault="00195D6F"/>
    <w:p w14:paraId="1C1DB151" w14:textId="66BDAF7D" w:rsidR="00195D6F" w:rsidRDefault="00195D6F"/>
    <w:p w14:paraId="16024600" w14:textId="2AE5EDD8" w:rsidR="00195D6F" w:rsidRDefault="00195D6F"/>
    <w:p w14:paraId="51E244DE" w14:textId="6AD010E9" w:rsidR="00195D6F" w:rsidRDefault="00195D6F"/>
    <w:p w14:paraId="4B25B8E6" w14:textId="379FAB11" w:rsidR="00195D6F" w:rsidRDefault="00195D6F"/>
    <w:p w14:paraId="03727D57" w14:textId="77777777" w:rsidR="000B4E07" w:rsidRDefault="000B4E07"/>
    <w:p w14:paraId="6DC2ACEF" w14:textId="53B0BDD7" w:rsidR="00195D6F" w:rsidRDefault="00195D6F"/>
    <w:p w14:paraId="5F24D910" w14:textId="28B67700" w:rsidR="009257F3" w:rsidRDefault="009257F3" w:rsidP="000B4E07">
      <w:pPr>
        <w:pStyle w:val="Heading2"/>
      </w:pPr>
      <w:bookmarkStart w:id="30" w:name="_Toc499463159"/>
      <w:r>
        <w:t>5.3</w:t>
      </w:r>
      <w:r w:rsidR="00195D6F">
        <w:t xml:space="preserve"> Query</w:t>
      </w:r>
      <w:bookmarkEnd w:id="30"/>
    </w:p>
    <w:p w14:paraId="7AFFF2AB" w14:textId="2151FF1A" w:rsidR="00195D6F" w:rsidRDefault="00246D81">
      <w:r>
        <w:rPr>
          <w:noProof/>
          <w:lang w:val="en-US"/>
        </w:rPr>
        <w:drawing>
          <wp:inline distT="0" distB="0" distL="0" distR="0" wp14:anchorId="61B44762" wp14:editId="5C236A9E">
            <wp:extent cx="5886450" cy="30289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86450" cy="3028950"/>
                    </a:xfrm>
                    <a:prstGeom prst="rect">
                      <a:avLst/>
                    </a:prstGeom>
                  </pic:spPr>
                </pic:pic>
              </a:graphicData>
            </a:graphic>
          </wp:inline>
        </w:drawing>
      </w:r>
    </w:p>
    <w:p w14:paraId="3AC88D9F" w14:textId="6AAD429D" w:rsidR="00195D6F" w:rsidRDefault="00195D6F"/>
    <w:p w14:paraId="13E16EBC" w14:textId="307EB023" w:rsidR="00195D6F" w:rsidRDefault="00195D6F" w:rsidP="000B4E07">
      <w:pPr>
        <w:pStyle w:val="Heading2"/>
      </w:pPr>
      <w:bookmarkStart w:id="31" w:name="_Toc499463160"/>
      <w:r>
        <w:t>5.3 Result</w:t>
      </w:r>
      <w:bookmarkEnd w:id="31"/>
    </w:p>
    <w:p w14:paraId="07380B7B" w14:textId="1A9F5F32" w:rsidR="00195D6F" w:rsidRDefault="00195D6F">
      <w:r>
        <w:rPr>
          <w:noProof/>
          <w:lang w:val="en-US"/>
        </w:rPr>
        <w:drawing>
          <wp:inline distT="0" distB="0" distL="0" distR="0" wp14:anchorId="6F13CD70" wp14:editId="65BD3E71">
            <wp:extent cx="4581525" cy="7524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81525" cy="752475"/>
                    </a:xfrm>
                    <a:prstGeom prst="rect">
                      <a:avLst/>
                    </a:prstGeom>
                  </pic:spPr>
                </pic:pic>
              </a:graphicData>
            </a:graphic>
          </wp:inline>
        </w:drawing>
      </w:r>
    </w:p>
    <w:p w14:paraId="1417DC75" w14:textId="77777777" w:rsidR="00195D6F" w:rsidRDefault="00195D6F"/>
    <w:p w14:paraId="4B71D2A9" w14:textId="77777777" w:rsidR="00846B37" w:rsidRDefault="00846B37"/>
    <w:p w14:paraId="5E5E2B24" w14:textId="77777777" w:rsidR="00846B37" w:rsidRDefault="00846B37"/>
    <w:p w14:paraId="48FC7F24" w14:textId="77777777" w:rsidR="00846B37" w:rsidRDefault="00846B37"/>
    <w:p w14:paraId="5A89DC52" w14:textId="77777777" w:rsidR="00846B37" w:rsidRDefault="00846B37"/>
    <w:p w14:paraId="08B15159" w14:textId="77777777" w:rsidR="00846B37" w:rsidRDefault="00846B37"/>
    <w:p w14:paraId="29DA4E0D" w14:textId="77777777" w:rsidR="00846B37" w:rsidRDefault="00846B37"/>
    <w:p w14:paraId="5EACC950" w14:textId="77777777" w:rsidR="00846B37" w:rsidRDefault="00846B37"/>
    <w:p w14:paraId="2EFB2B1D" w14:textId="77777777" w:rsidR="00846B37" w:rsidRDefault="00846B37"/>
    <w:p w14:paraId="78E02DD3" w14:textId="77777777" w:rsidR="00846B37" w:rsidRDefault="00846B37"/>
    <w:p w14:paraId="2E5C1A3A" w14:textId="77777777" w:rsidR="00846B37" w:rsidRDefault="00846B37"/>
    <w:p w14:paraId="23A81DB8" w14:textId="580DAB45" w:rsidR="009257F3" w:rsidRDefault="009257F3" w:rsidP="000B4E07">
      <w:pPr>
        <w:pStyle w:val="Heading2"/>
      </w:pPr>
      <w:bookmarkStart w:id="32" w:name="_Toc499463161"/>
      <w:r>
        <w:lastRenderedPageBreak/>
        <w:t>5.4</w:t>
      </w:r>
      <w:r w:rsidR="00195D6F">
        <w:t xml:space="preserve"> Query</w:t>
      </w:r>
      <w:bookmarkEnd w:id="32"/>
    </w:p>
    <w:p w14:paraId="29017E27" w14:textId="01C32397" w:rsidR="00195D6F" w:rsidRDefault="00246D81">
      <w:r>
        <w:rPr>
          <w:noProof/>
          <w:lang w:val="en-US"/>
        </w:rPr>
        <w:drawing>
          <wp:inline distT="0" distB="0" distL="0" distR="0" wp14:anchorId="36390DBB" wp14:editId="45D0896A">
            <wp:extent cx="5905500" cy="3067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05500" cy="3067050"/>
                    </a:xfrm>
                    <a:prstGeom prst="rect">
                      <a:avLst/>
                    </a:prstGeom>
                  </pic:spPr>
                </pic:pic>
              </a:graphicData>
            </a:graphic>
          </wp:inline>
        </w:drawing>
      </w:r>
    </w:p>
    <w:p w14:paraId="64539F45" w14:textId="77777777" w:rsidR="00846B37" w:rsidRDefault="00846B37"/>
    <w:p w14:paraId="7DCE666A" w14:textId="46F29BE6" w:rsidR="00195D6F" w:rsidRDefault="00195D6F" w:rsidP="000B4E07">
      <w:pPr>
        <w:pStyle w:val="Heading2"/>
      </w:pPr>
      <w:bookmarkStart w:id="33" w:name="_Toc499463162"/>
      <w:r>
        <w:t>5.4 Result</w:t>
      </w:r>
      <w:bookmarkEnd w:id="33"/>
    </w:p>
    <w:p w14:paraId="6B07109D" w14:textId="5F4B3152" w:rsidR="00195D6F" w:rsidRDefault="00195D6F">
      <w:r>
        <w:rPr>
          <w:noProof/>
          <w:lang w:val="en-US"/>
        </w:rPr>
        <w:drawing>
          <wp:inline distT="0" distB="0" distL="0" distR="0" wp14:anchorId="62AFFD4A" wp14:editId="78E4E9E8">
            <wp:extent cx="2421957" cy="1394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55416" cy="1413724"/>
                    </a:xfrm>
                    <a:prstGeom prst="rect">
                      <a:avLst/>
                    </a:prstGeom>
                  </pic:spPr>
                </pic:pic>
              </a:graphicData>
            </a:graphic>
          </wp:inline>
        </w:drawing>
      </w:r>
    </w:p>
    <w:p w14:paraId="6710E705" w14:textId="77777777" w:rsidR="00846B37" w:rsidRDefault="00846B37"/>
    <w:p w14:paraId="64ECB45B" w14:textId="77777777" w:rsidR="00846B37" w:rsidRDefault="00846B37"/>
    <w:p w14:paraId="5E7EE06C" w14:textId="77777777" w:rsidR="00846B37" w:rsidRDefault="00846B37"/>
    <w:p w14:paraId="790ADA77" w14:textId="77777777" w:rsidR="00846B37" w:rsidRDefault="00846B37"/>
    <w:p w14:paraId="1EE90E58" w14:textId="77777777" w:rsidR="00846B37" w:rsidRDefault="00846B37"/>
    <w:p w14:paraId="6E1614EE" w14:textId="77777777" w:rsidR="00846B37" w:rsidRDefault="00846B37"/>
    <w:p w14:paraId="010A3805" w14:textId="77777777" w:rsidR="00846B37" w:rsidRDefault="00846B37"/>
    <w:p w14:paraId="0388ECB2" w14:textId="1AF88DC4" w:rsidR="009257F3" w:rsidRDefault="009257F3" w:rsidP="000B4E07">
      <w:pPr>
        <w:pStyle w:val="Heading2"/>
      </w:pPr>
      <w:bookmarkStart w:id="34" w:name="_Toc499463163"/>
      <w:r>
        <w:lastRenderedPageBreak/>
        <w:t>5.5</w:t>
      </w:r>
      <w:r w:rsidR="00195D6F">
        <w:t xml:space="preserve"> Query</w:t>
      </w:r>
      <w:bookmarkEnd w:id="34"/>
    </w:p>
    <w:p w14:paraId="0B3D126C" w14:textId="52331291" w:rsidR="00846B37" w:rsidRDefault="00246D81">
      <w:r>
        <w:rPr>
          <w:noProof/>
          <w:lang w:val="en-US"/>
        </w:rPr>
        <w:drawing>
          <wp:inline distT="0" distB="0" distL="0" distR="0" wp14:anchorId="0C5C3140" wp14:editId="47DA1F4B">
            <wp:extent cx="5591175" cy="43243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1175" cy="4324350"/>
                    </a:xfrm>
                    <a:prstGeom prst="rect">
                      <a:avLst/>
                    </a:prstGeom>
                  </pic:spPr>
                </pic:pic>
              </a:graphicData>
            </a:graphic>
          </wp:inline>
        </w:drawing>
      </w:r>
    </w:p>
    <w:p w14:paraId="03B4D178" w14:textId="77777777" w:rsidR="00846B37" w:rsidRDefault="00846B37"/>
    <w:p w14:paraId="6FD9F3C5" w14:textId="1FEDCB68" w:rsidR="00195D6F" w:rsidRDefault="00195D6F"/>
    <w:p w14:paraId="00A123D6" w14:textId="2F52A97D" w:rsidR="00195D6F" w:rsidRDefault="00195D6F" w:rsidP="000B4E07">
      <w:pPr>
        <w:pStyle w:val="Heading2"/>
      </w:pPr>
      <w:bookmarkStart w:id="35" w:name="_Toc499463164"/>
      <w:r>
        <w:t>5.5 Result</w:t>
      </w:r>
      <w:bookmarkEnd w:id="35"/>
    </w:p>
    <w:p w14:paraId="113CF23C" w14:textId="077E1494" w:rsidR="00846B37" w:rsidRDefault="00B34D2C">
      <w:r>
        <w:rPr>
          <w:noProof/>
          <w:lang w:val="en-US"/>
        </w:rPr>
        <w:drawing>
          <wp:inline distT="0" distB="0" distL="0" distR="0" wp14:anchorId="0AE814B0" wp14:editId="046E49C8">
            <wp:extent cx="3028950" cy="1333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28950" cy="1333500"/>
                    </a:xfrm>
                    <a:prstGeom prst="rect">
                      <a:avLst/>
                    </a:prstGeom>
                  </pic:spPr>
                </pic:pic>
              </a:graphicData>
            </a:graphic>
          </wp:inline>
        </w:drawing>
      </w:r>
    </w:p>
    <w:p w14:paraId="6833B212" w14:textId="56FECF90" w:rsidR="00195D6F" w:rsidRDefault="00195D6F"/>
    <w:p w14:paraId="086DA341" w14:textId="6BB27095" w:rsidR="00846B37" w:rsidRDefault="00846B37"/>
    <w:p w14:paraId="3795EE14" w14:textId="205C2C7B" w:rsidR="00846B37" w:rsidRDefault="00846B37"/>
    <w:p w14:paraId="0B23291A" w14:textId="5F953337" w:rsidR="00846B37" w:rsidRDefault="00846B37"/>
    <w:p w14:paraId="79DAB239" w14:textId="4A958A50" w:rsidR="00846B37" w:rsidRDefault="00846B37"/>
    <w:p w14:paraId="36ED1BC4" w14:textId="4D1B5290" w:rsidR="009257F3" w:rsidRDefault="009257F3" w:rsidP="000B4E07">
      <w:pPr>
        <w:pStyle w:val="Heading2"/>
      </w:pPr>
      <w:bookmarkStart w:id="36" w:name="_Toc499463165"/>
      <w:r>
        <w:lastRenderedPageBreak/>
        <w:t>5.6</w:t>
      </w:r>
      <w:r w:rsidR="00195D6F">
        <w:t xml:space="preserve"> Query</w:t>
      </w:r>
      <w:bookmarkEnd w:id="36"/>
    </w:p>
    <w:p w14:paraId="2C3B2B1E" w14:textId="4F9FABDC" w:rsidR="00846B37" w:rsidRDefault="00B34D2C">
      <w:r>
        <w:rPr>
          <w:noProof/>
          <w:lang w:val="en-US"/>
        </w:rPr>
        <w:drawing>
          <wp:inline distT="0" distB="0" distL="0" distR="0" wp14:anchorId="3B90EFA3" wp14:editId="70FAB45C">
            <wp:extent cx="5943600" cy="2825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25750"/>
                    </a:xfrm>
                    <a:prstGeom prst="rect">
                      <a:avLst/>
                    </a:prstGeom>
                  </pic:spPr>
                </pic:pic>
              </a:graphicData>
            </a:graphic>
          </wp:inline>
        </w:drawing>
      </w:r>
    </w:p>
    <w:p w14:paraId="38DE3F33" w14:textId="0D55AAC7" w:rsidR="00195D6F" w:rsidRDefault="00195D6F"/>
    <w:p w14:paraId="2A854CCA" w14:textId="2AA56E4B" w:rsidR="00846B37" w:rsidRDefault="00846B37">
      <w:r>
        <w:t xml:space="preserve">Query that is contained in the field “Supervisor’s </w:t>
      </w:r>
      <w:proofErr w:type="spellStart"/>
      <w:r>
        <w:t>LastName</w:t>
      </w:r>
      <w:proofErr w:type="spellEnd"/>
      <w:r>
        <w:t>”</w:t>
      </w:r>
    </w:p>
    <w:p w14:paraId="2784EAFF" w14:textId="4B7A9406" w:rsidR="00846B37" w:rsidRDefault="00846B37">
      <w:r w:rsidRPr="00846B37">
        <w:t xml:space="preserve">Supervisor's </w:t>
      </w:r>
      <w:proofErr w:type="spellStart"/>
      <w:r w:rsidRPr="00846B37">
        <w:t>Lastname</w:t>
      </w:r>
      <w:proofErr w:type="spellEnd"/>
      <w:r w:rsidRPr="00846B37">
        <w:t>: Right([Supervisors</w:t>
      </w:r>
      <w:proofErr w:type="gramStart"/>
      <w:r w:rsidRPr="00846B37">
        <w:t>]![</w:t>
      </w:r>
      <w:proofErr w:type="gramEnd"/>
      <w:r w:rsidRPr="00846B37">
        <w:t>Supervisor],Len([Supervisors]![Supervisor])-InStr([Supervisors]![Supervisor]," "))</w:t>
      </w:r>
    </w:p>
    <w:p w14:paraId="5FE10597" w14:textId="77777777" w:rsidR="00846B37" w:rsidRDefault="00846B37"/>
    <w:p w14:paraId="3C363BC8" w14:textId="5288A9A5" w:rsidR="00195D6F" w:rsidRDefault="00195D6F" w:rsidP="000B4E07">
      <w:pPr>
        <w:pStyle w:val="Heading2"/>
      </w:pPr>
      <w:bookmarkStart w:id="37" w:name="_Toc499463166"/>
      <w:r>
        <w:t>5.6 Result</w:t>
      </w:r>
      <w:bookmarkEnd w:id="37"/>
    </w:p>
    <w:p w14:paraId="5DB6E2F9" w14:textId="72399CEB" w:rsidR="00846B37" w:rsidRDefault="00846B37">
      <w:r>
        <w:rPr>
          <w:noProof/>
          <w:lang w:val="en-US"/>
        </w:rPr>
        <w:drawing>
          <wp:inline distT="0" distB="0" distL="0" distR="0" wp14:anchorId="2745D5CA" wp14:editId="3D2767F2">
            <wp:extent cx="3667125" cy="12192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67125" cy="1219200"/>
                    </a:xfrm>
                    <a:prstGeom prst="rect">
                      <a:avLst/>
                    </a:prstGeom>
                  </pic:spPr>
                </pic:pic>
              </a:graphicData>
            </a:graphic>
          </wp:inline>
        </w:drawing>
      </w:r>
    </w:p>
    <w:p w14:paraId="204D6A9E" w14:textId="31546282" w:rsidR="00195D6F" w:rsidRDefault="00195D6F"/>
    <w:p w14:paraId="0D53DDE9" w14:textId="7697AACF" w:rsidR="00846B37" w:rsidRDefault="00846B37"/>
    <w:p w14:paraId="3380CA40" w14:textId="3E297361" w:rsidR="00846B37" w:rsidRDefault="00846B37"/>
    <w:p w14:paraId="573C370A" w14:textId="33FE50AA" w:rsidR="00846B37" w:rsidRDefault="00846B37"/>
    <w:p w14:paraId="3E694ED8" w14:textId="690102D7" w:rsidR="00846B37" w:rsidRDefault="00846B37"/>
    <w:p w14:paraId="66D6D48F" w14:textId="3A82B214" w:rsidR="00846B37" w:rsidRDefault="00846B37"/>
    <w:p w14:paraId="42F66C7A" w14:textId="64E25B1C" w:rsidR="00846B37" w:rsidRDefault="00846B37"/>
    <w:p w14:paraId="5ACE21FA" w14:textId="57CC954A" w:rsidR="00846B37" w:rsidRDefault="00846B37"/>
    <w:p w14:paraId="5E8823B4" w14:textId="77777777" w:rsidR="00846B37" w:rsidRDefault="00846B37"/>
    <w:p w14:paraId="414F0366" w14:textId="54A7E991" w:rsidR="009257F3" w:rsidRDefault="009257F3" w:rsidP="000B4E07">
      <w:pPr>
        <w:pStyle w:val="Heading2"/>
      </w:pPr>
      <w:bookmarkStart w:id="38" w:name="_Toc499463167"/>
      <w:r>
        <w:t>5.7</w:t>
      </w:r>
      <w:r w:rsidR="00195D6F">
        <w:t xml:space="preserve"> Query</w:t>
      </w:r>
      <w:bookmarkEnd w:id="38"/>
    </w:p>
    <w:p w14:paraId="48B84295" w14:textId="2E900B86" w:rsidR="00846B37" w:rsidRDefault="00846B37">
      <w:r>
        <w:rPr>
          <w:noProof/>
          <w:lang w:val="en-US"/>
        </w:rPr>
        <w:drawing>
          <wp:inline distT="0" distB="0" distL="0" distR="0" wp14:anchorId="6716DC22" wp14:editId="7307F6FD">
            <wp:extent cx="5372100" cy="28479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72100" cy="2847975"/>
                    </a:xfrm>
                    <a:prstGeom prst="rect">
                      <a:avLst/>
                    </a:prstGeom>
                  </pic:spPr>
                </pic:pic>
              </a:graphicData>
            </a:graphic>
          </wp:inline>
        </w:drawing>
      </w:r>
    </w:p>
    <w:p w14:paraId="7AE685B3" w14:textId="4AC534CC" w:rsidR="00195D6F" w:rsidRDefault="00846B37">
      <w:r>
        <w:t>Query that is contained in the filed Regular hours + OT</w:t>
      </w:r>
    </w:p>
    <w:p w14:paraId="0A874589" w14:textId="6709AF91" w:rsidR="00846B37" w:rsidRDefault="00846B37">
      <w:r w:rsidRPr="00846B37">
        <w:t xml:space="preserve">Regular Hours + OT: </w:t>
      </w:r>
      <w:proofErr w:type="gramStart"/>
      <w:r w:rsidRPr="00846B37">
        <w:t>Sum(</w:t>
      </w:r>
      <w:proofErr w:type="gramEnd"/>
      <w:r w:rsidRPr="00846B37">
        <w:t>[Weekly Hours]![Hours]+[Weekly Hours]![OT])</w:t>
      </w:r>
    </w:p>
    <w:p w14:paraId="647B39B4" w14:textId="77777777" w:rsidR="00846B37" w:rsidRDefault="00846B37"/>
    <w:p w14:paraId="79C68519" w14:textId="71D73364" w:rsidR="00195D6F" w:rsidRDefault="00195D6F" w:rsidP="000B4E07">
      <w:pPr>
        <w:pStyle w:val="Heading2"/>
      </w:pPr>
      <w:bookmarkStart w:id="39" w:name="_Toc499463168"/>
      <w:r>
        <w:t>5.7 Result</w:t>
      </w:r>
      <w:bookmarkEnd w:id="39"/>
    </w:p>
    <w:p w14:paraId="67DB6628" w14:textId="0327A752" w:rsidR="00846B37" w:rsidRDefault="00846B37">
      <w:r>
        <w:rPr>
          <w:noProof/>
          <w:lang w:val="en-US"/>
        </w:rPr>
        <w:drawing>
          <wp:inline distT="0" distB="0" distL="0" distR="0" wp14:anchorId="234AB1EF" wp14:editId="0398D9B3">
            <wp:extent cx="5648325" cy="714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714375"/>
                    </a:xfrm>
                    <a:prstGeom prst="rect">
                      <a:avLst/>
                    </a:prstGeom>
                  </pic:spPr>
                </pic:pic>
              </a:graphicData>
            </a:graphic>
          </wp:inline>
        </w:drawing>
      </w:r>
    </w:p>
    <w:p w14:paraId="3217D155" w14:textId="77777777" w:rsidR="00846B37" w:rsidRDefault="00846B37" w:rsidP="009257F3">
      <w:pPr>
        <w:pStyle w:val="Heading1"/>
      </w:pPr>
    </w:p>
    <w:p w14:paraId="13F95B5A" w14:textId="77777777" w:rsidR="00846B37" w:rsidRDefault="00846B37" w:rsidP="009257F3">
      <w:pPr>
        <w:pStyle w:val="Heading1"/>
      </w:pPr>
    </w:p>
    <w:p w14:paraId="6839F578" w14:textId="77777777" w:rsidR="00846B37" w:rsidRDefault="00846B37" w:rsidP="009257F3">
      <w:pPr>
        <w:pStyle w:val="Heading1"/>
      </w:pPr>
    </w:p>
    <w:p w14:paraId="3E694AAA" w14:textId="77777777" w:rsidR="00846B37" w:rsidRDefault="00846B37" w:rsidP="009257F3">
      <w:pPr>
        <w:pStyle w:val="Heading1"/>
      </w:pPr>
    </w:p>
    <w:p w14:paraId="26A92C23" w14:textId="1FF361E6" w:rsidR="00846B37" w:rsidRDefault="00846B37" w:rsidP="009257F3">
      <w:pPr>
        <w:pStyle w:val="Heading1"/>
      </w:pPr>
    </w:p>
    <w:p w14:paraId="56FF742B" w14:textId="64CC2401" w:rsidR="00846B37" w:rsidRDefault="00846B37" w:rsidP="00846B37"/>
    <w:p w14:paraId="068E3819" w14:textId="58DA27C9" w:rsidR="00846B37" w:rsidRDefault="00846B37" w:rsidP="00846B37"/>
    <w:p w14:paraId="4435255B" w14:textId="77777777" w:rsidR="000B4E07" w:rsidRPr="00846B37" w:rsidRDefault="000B4E07" w:rsidP="00846B37"/>
    <w:p w14:paraId="74EAB257" w14:textId="77777777" w:rsidR="00595B81" w:rsidRPr="00595B81" w:rsidRDefault="00595B81" w:rsidP="00595B81">
      <w:pPr>
        <w:pStyle w:val="Heading1"/>
        <w:jc w:val="center"/>
      </w:pPr>
      <w:bookmarkStart w:id="40" w:name="_Toc499463169"/>
      <w:r w:rsidRPr="00595B81">
        <w:lastRenderedPageBreak/>
        <w:t>References</w:t>
      </w:r>
      <w:bookmarkEnd w:id="40"/>
    </w:p>
    <w:p w14:paraId="6AC8B228" w14:textId="6B6ADEA2" w:rsidR="00595B81" w:rsidRDefault="00595B81" w:rsidP="00595B81">
      <w:pPr>
        <w:spacing w:after="180"/>
        <w:ind w:left="450" w:hanging="450"/>
        <w:rPr>
          <w:color w:val="000000"/>
          <w:sz w:val="27"/>
          <w:szCs w:val="27"/>
        </w:rPr>
      </w:pPr>
      <w:r>
        <w:rPr>
          <w:color w:val="000000"/>
          <w:sz w:val="27"/>
          <w:szCs w:val="27"/>
        </w:rPr>
        <w:t>[</w:t>
      </w:r>
      <w:proofErr w:type="gramStart"/>
      <w:r>
        <w:rPr>
          <w:color w:val="000000"/>
          <w:sz w:val="27"/>
          <w:szCs w:val="27"/>
        </w:rPr>
        <w:t>1]G.</w:t>
      </w:r>
      <w:proofErr w:type="gramEnd"/>
      <w:r>
        <w:rPr>
          <w:color w:val="000000"/>
          <w:sz w:val="27"/>
          <w:szCs w:val="27"/>
        </w:rPr>
        <w:t xml:space="preserve"> Powel. “Understanding Normalization,” in </w:t>
      </w:r>
      <w:r>
        <w:rPr>
          <w:i/>
          <w:iCs/>
          <w:color w:val="000000"/>
          <w:sz w:val="27"/>
          <w:szCs w:val="27"/>
        </w:rPr>
        <w:t>Beginning Database Design</w:t>
      </w:r>
      <w:r>
        <w:rPr>
          <w:color w:val="000000"/>
          <w:sz w:val="27"/>
          <w:szCs w:val="27"/>
        </w:rPr>
        <w:t>. Indianapolis, IN: Wiley Publishing, 2006. pp. 73-104.</w:t>
      </w:r>
    </w:p>
    <w:p w14:paraId="301A2F22" w14:textId="77777777" w:rsidR="00595B81" w:rsidRDefault="00595B81" w:rsidP="00595B81">
      <w:pPr>
        <w:pStyle w:val="Heading1"/>
        <w:jc w:val="center"/>
      </w:pPr>
    </w:p>
    <w:p w14:paraId="455993E1" w14:textId="77777777" w:rsidR="00595B81" w:rsidRDefault="00595B81" w:rsidP="00595B81">
      <w:pPr>
        <w:pStyle w:val="Heading1"/>
        <w:jc w:val="center"/>
      </w:pPr>
    </w:p>
    <w:p w14:paraId="23A077C5" w14:textId="77777777" w:rsidR="00595B81" w:rsidRDefault="00595B81" w:rsidP="00595B81">
      <w:pPr>
        <w:pStyle w:val="Heading1"/>
        <w:jc w:val="center"/>
      </w:pPr>
    </w:p>
    <w:p w14:paraId="7C8D63CC" w14:textId="77777777" w:rsidR="00595B81" w:rsidRDefault="00595B81" w:rsidP="00595B81">
      <w:pPr>
        <w:pStyle w:val="Heading1"/>
        <w:jc w:val="center"/>
      </w:pPr>
    </w:p>
    <w:p w14:paraId="794B6F7B" w14:textId="77777777" w:rsidR="00595B81" w:rsidRDefault="00595B81" w:rsidP="00595B81">
      <w:pPr>
        <w:pStyle w:val="Heading1"/>
        <w:jc w:val="center"/>
      </w:pPr>
    </w:p>
    <w:p w14:paraId="5F03C8A9" w14:textId="77777777" w:rsidR="00595B81" w:rsidRDefault="00595B81" w:rsidP="00595B81">
      <w:pPr>
        <w:pStyle w:val="Heading1"/>
        <w:jc w:val="center"/>
      </w:pPr>
    </w:p>
    <w:p w14:paraId="40E8BD75" w14:textId="77777777" w:rsidR="00595B81" w:rsidRDefault="00595B81" w:rsidP="00595B81">
      <w:pPr>
        <w:pStyle w:val="Heading1"/>
        <w:jc w:val="center"/>
      </w:pPr>
    </w:p>
    <w:p w14:paraId="46175394" w14:textId="77777777" w:rsidR="00595B81" w:rsidRDefault="00595B81" w:rsidP="00595B81">
      <w:pPr>
        <w:pStyle w:val="Heading1"/>
        <w:jc w:val="center"/>
      </w:pPr>
    </w:p>
    <w:p w14:paraId="584AD8CC" w14:textId="77777777" w:rsidR="00595B81" w:rsidRDefault="00595B81" w:rsidP="00595B81">
      <w:pPr>
        <w:pStyle w:val="Heading1"/>
        <w:jc w:val="center"/>
      </w:pPr>
    </w:p>
    <w:p w14:paraId="2A287B07" w14:textId="77777777" w:rsidR="00595B81" w:rsidRDefault="00595B81" w:rsidP="00595B81">
      <w:pPr>
        <w:pStyle w:val="Heading1"/>
        <w:jc w:val="center"/>
      </w:pPr>
    </w:p>
    <w:p w14:paraId="3BCD7CDC" w14:textId="77777777" w:rsidR="00595B81" w:rsidRDefault="00595B81" w:rsidP="00595B81">
      <w:pPr>
        <w:pStyle w:val="Heading1"/>
        <w:jc w:val="center"/>
      </w:pPr>
    </w:p>
    <w:p w14:paraId="72B7AA87" w14:textId="77777777" w:rsidR="00595B81" w:rsidRDefault="00595B81" w:rsidP="00595B81">
      <w:pPr>
        <w:pStyle w:val="Heading1"/>
        <w:jc w:val="center"/>
      </w:pPr>
    </w:p>
    <w:p w14:paraId="66422464" w14:textId="77777777" w:rsidR="00595B81" w:rsidRDefault="00595B81" w:rsidP="00595B81">
      <w:pPr>
        <w:pStyle w:val="Heading1"/>
        <w:jc w:val="center"/>
      </w:pPr>
    </w:p>
    <w:p w14:paraId="11595B14" w14:textId="77777777" w:rsidR="00595B81" w:rsidRDefault="00595B81" w:rsidP="00595B81">
      <w:pPr>
        <w:pStyle w:val="Heading1"/>
        <w:jc w:val="center"/>
      </w:pPr>
    </w:p>
    <w:p w14:paraId="43832675" w14:textId="7CBA5EB2" w:rsidR="00595B81" w:rsidRDefault="00595B81" w:rsidP="00595B81">
      <w:pPr>
        <w:pStyle w:val="Heading1"/>
        <w:jc w:val="center"/>
      </w:pPr>
    </w:p>
    <w:p w14:paraId="14CFD86B" w14:textId="04AE2DC2" w:rsidR="00595B81" w:rsidRDefault="00595B81" w:rsidP="00595B81"/>
    <w:p w14:paraId="291E1763" w14:textId="0273F561" w:rsidR="00595B81" w:rsidRDefault="00595B81" w:rsidP="00595B81"/>
    <w:p w14:paraId="3599377F" w14:textId="77777777" w:rsidR="00595B81" w:rsidRPr="00595B81" w:rsidRDefault="00595B81" w:rsidP="00595B81"/>
    <w:p w14:paraId="0F4227B0" w14:textId="0581A113" w:rsidR="009257F3" w:rsidRPr="00595B81" w:rsidRDefault="009257F3" w:rsidP="00595B81">
      <w:pPr>
        <w:pStyle w:val="Heading1"/>
        <w:jc w:val="center"/>
        <w:rPr>
          <w:sz w:val="56"/>
          <w:szCs w:val="56"/>
        </w:rPr>
      </w:pPr>
      <w:bookmarkStart w:id="41" w:name="_Toc499463170"/>
      <w:r w:rsidRPr="00595B81">
        <w:rPr>
          <w:sz w:val="56"/>
          <w:szCs w:val="56"/>
        </w:rPr>
        <w:lastRenderedPageBreak/>
        <w:t>Appendix</w:t>
      </w:r>
      <w:bookmarkEnd w:id="41"/>
    </w:p>
    <w:p w14:paraId="340C6129" w14:textId="682725D6" w:rsidR="003B1271" w:rsidRDefault="00B70CAB" w:rsidP="000F392A">
      <w:r>
        <w:t>Report based on Query 5.1</w:t>
      </w:r>
      <w:r w:rsidR="00AE540E">
        <w:object w:dxaOrig="9180" w:dyaOrig="11881" w14:anchorId="3434AE91">
          <v:shape id="_x0000_i1028" type="#_x0000_t75" style="width:459pt;height:594pt" o:ole="">
            <v:imagedata r:id="rId32" o:title=""/>
          </v:shape>
          <o:OLEObject Type="Embed" ProgID="AcroExch.Document.DC" ShapeID="_x0000_i1028" DrawAspect="Content" ObjectID="_1624004956" r:id="rId33"/>
        </w:object>
      </w:r>
    </w:p>
    <w:p w14:paraId="4F4963A8" w14:textId="16101402" w:rsidR="00B70CAB" w:rsidRDefault="00B70CAB" w:rsidP="000F392A"/>
    <w:p w14:paraId="6CA5150A" w14:textId="0EF15081" w:rsidR="00B70CAB" w:rsidRDefault="00B70CAB" w:rsidP="000F392A">
      <w:r>
        <w:t>Report based on Query 5.4</w:t>
      </w:r>
    </w:p>
    <w:p w14:paraId="5A901AB1" w14:textId="6CF6B160" w:rsidR="00B70CAB" w:rsidRDefault="00AF18C4" w:rsidP="000F392A">
      <w:r>
        <w:object w:dxaOrig="9180" w:dyaOrig="11881" w14:anchorId="4EFFA7C2">
          <v:shape id="_x0000_i1029" type="#_x0000_t75" style="width:459pt;height:594pt" o:ole="">
            <v:imagedata r:id="rId34" o:title=""/>
          </v:shape>
          <o:OLEObject Type="Embed" ProgID="AcroExch.Document.DC" ShapeID="_x0000_i1029" DrawAspect="Content" ObjectID="_1624004957" r:id="rId35"/>
        </w:object>
      </w:r>
    </w:p>
    <w:p w14:paraId="77BA8C75" w14:textId="4B643315" w:rsidR="00B70CAB" w:rsidRDefault="00B70CAB" w:rsidP="000F392A">
      <w:r>
        <w:lastRenderedPageBreak/>
        <w:t>Report based on Query 5.5</w:t>
      </w:r>
    </w:p>
    <w:p w14:paraId="5E0882B8" w14:textId="16400239" w:rsidR="00B70CAB" w:rsidRDefault="00AF18C4" w:rsidP="000F392A">
      <w:r>
        <w:object w:dxaOrig="9180" w:dyaOrig="11881" w14:anchorId="30A205BF">
          <v:shape id="_x0000_i1030" type="#_x0000_t75" style="width:459pt;height:594pt" o:ole="">
            <v:imagedata r:id="rId36" o:title=""/>
          </v:shape>
          <o:OLEObject Type="Embed" ProgID="AcroExch.Document.DC" ShapeID="_x0000_i1030" DrawAspect="Content" ObjectID="_1624004958" r:id="rId37"/>
        </w:object>
      </w:r>
    </w:p>
    <w:p w14:paraId="02C0A739" w14:textId="77777777" w:rsidR="00AF18C4" w:rsidRDefault="00AF18C4" w:rsidP="000F392A"/>
    <w:p w14:paraId="510A41D7" w14:textId="75380FBC" w:rsidR="00B70CAB" w:rsidRDefault="00B70CAB" w:rsidP="000F392A">
      <w:r>
        <w:lastRenderedPageBreak/>
        <w:t>Report based on Query 5.6</w:t>
      </w:r>
    </w:p>
    <w:p w14:paraId="6B978564" w14:textId="5BF13D14" w:rsidR="000F392A" w:rsidRDefault="00595B81" w:rsidP="000F392A">
      <w:r>
        <w:object w:dxaOrig="9180" w:dyaOrig="11881" w14:anchorId="2DB838BB">
          <v:shape id="_x0000_i1031" type="#_x0000_t75" style="width:459pt;height:579pt" o:ole="">
            <v:imagedata r:id="rId38" o:title=""/>
          </v:shape>
          <o:OLEObject Type="Embed" ProgID="AcroExch.Document.DC" ShapeID="_x0000_i1031" DrawAspect="Content" ObjectID="_1624004959" r:id="rId39"/>
        </w:object>
      </w:r>
    </w:p>
    <w:p w14:paraId="37489CE8" w14:textId="2CD3B16E" w:rsidR="000F392A" w:rsidRDefault="000F392A" w:rsidP="000F392A"/>
    <w:p w14:paraId="1903ADE3" w14:textId="5F6B454E" w:rsidR="000F392A" w:rsidRDefault="000F392A" w:rsidP="000F392A"/>
    <w:sectPr w:rsidR="000F392A" w:rsidSect="00492DE5">
      <w:headerReference w:type="default" r:id="rId40"/>
      <w:footerReference w:type="default" r:id="rId41"/>
      <w:pgSz w:w="12240" w:h="15840"/>
      <w:pgMar w:top="1440" w:right="1440" w:bottom="1440" w:left="1440" w:header="68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F8DFBC" w14:textId="77777777" w:rsidR="00664E5E" w:rsidRDefault="00664E5E" w:rsidP="009257F3">
      <w:pPr>
        <w:spacing w:after="0" w:line="240" w:lineRule="auto"/>
      </w:pPr>
      <w:r>
        <w:separator/>
      </w:r>
    </w:p>
  </w:endnote>
  <w:endnote w:type="continuationSeparator" w:id="0">
    <w:p w14:paraId="2F1B6A15" w14:textId="77777777" w:rsidR="00664E5E" w:rsidRDefault="00664E5E" w:rsidP="009257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erlin Sans FB Demi">
    <w:panose1 w:val="020E0802020502020306"/>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F93113" w14:textId="77777777" w:rsidR="00E12C2E" w:rsidRDefault="00E12C2E">
    <w:pPr>
      <w:pStyle w:val="Footer"/>
    </w:pPr>
  </w:p>
  <w:p w14:paraId="33DC75DA" w14:textId="77777777" w:rsidR="00E12C2E" w:rsidRDefault="00E12C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5941614"/>
      <w:docPartObj>
        <w:docPartGallery w:val="Page Numbers (Bottom of Page)"/>
        <w:docPartUnique/>
      </w:docPartObj>
    </w:sdtPr>
    <w:sdtEndPr>
      <w:rPr>
        <w:noProof/>
      </w:rPr>
    </w:sdtEndPr>
    <w:sdtContent>
      <w:p w14:paraId="2BCBCA6D" w14:textId="025DC048" w:rsidR="00E12C2E" w:rsidRDefault="00E12C2E">
        <w:pPr>
          <w:pStyle w:val="Footer"/>
          <w:jc w:val="right"/>
        </w:pPr>
        <w:r>
          <w:fldChar w:fldCharType="begin"/>
        </w:r>
        <w:r>
          <w:instrText xml:space="preserve"> PAGE   \* MERGEFORMAT </w:instrText>
        </w:r>
        <w:r>
          <w:fldChar w:fldCharType="separate"/>
        </w:r>
        <w:r w:rsidR="0021057B">
          <w:rPr>
            <w:noProof/>
          </w:rPr>
          <w:t>18</w:t>
        </w:r>
        <w:r>
          <w:rPr>
            <w:noProof/>
          </w:rPr>
          <w:fldChar w:fldCharType="end"/>
        </w:r>
      </w:p>
    </w:sdtContent>
  </w:sdt>
  <w:p w14:paraId="3F1F8DB7" w14:textId="77777777" w:rsidR="00E12C2E" w:rsidRDefault="00E12C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0B4530" w14:textId="77777777" w:rsidR="00664E5E" w:rsidRDefault="00664E5E" w:rsidP="009257F3">
      <w:pPr>
        <w:spacing w:after="0" w:line="240" w:lineRule="auto"/>
      </w:pPr>
      <w:r>
        <w:separator/>
      </w:r>
    </w:p>
  </w:footnote>
  <w:footnote w:type="continuationSeparator" w:id="0">
    <w:p w14:paraId="14F436AD" w14:textId="77777777" w:rsidR="00664E5E" w:rsidRDefault="00664E5E" w:rsidP="009257F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D3514A" w14:textId="77777777" w:rsidR="0021057B" w:rsidRPr="001D6071" w:rsidRDefault="0021057B" w:rsidP="001D6071">
    <w:pPr>
      <w:pStyle w:val="Header"/>
      <w:jc w:val="right"/>
      <w:rPr>
        <w:b/>
      </w:rPr>
    </w:pPr>
    <w:r>
      <w:rPr>
        <w:rFonts w:ascii="Calibri" w:hAnsi="Calibri" w:cs="Calibri"/>
        <w:color w:val="000000"/>
        <w:sz w:val="20"/>
        <w:szCs w:val="20"/>
      </w:rPr>
      <w:t>Brad Berezowski   -   COMP123 – Database Mode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2085D"/>
    <w:multiLevelType w:val="hybridMultilevel"/>
    <w:tmpl w:val="F29612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E2A1B2E"/>
    <w:multiLevelType w:val="hybridMultilevel"/>
    <w:tmpl w:val="E55693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B402AD6"/>
    <w:multiLevelType w:val="hybridMultilevel"/>
    <w:tmpl w:val="FC920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CA" w:vendorID="64" w:dllVersion="6" w:nlCheck="1" w:checkStyle="0"/>
  <w:activeWritingStyle w:appName="MSWord" w:lang="en-US" w:vendorID="64" w:dllVersion="6" w:nlCheck="1" w:checkStyle="0"/>
  <w:activeWritingStyle w:appName="MSWord" w:lang="en-CA" w:vendorID="64" w:dllVersion="0" w:nlCheck="1" w:checkStyle="0"/>
  <w:activeWritingStyle w:appName="MSWord" w:lang="en-US" w:vendorID="64" w:dllVersion="0" w:nlCheck="1" w:checkStyle="0"/>
  <w:activeWritingStyle w:appName="MSWord" w:lang="en-CA"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LO0NLE0tTQwNzQ1MrVQ0lEKTi0uzszPAykwrAUAdlx8+iwAAAA="/>
  </w:docVars>
  <w:rsids>
    <w:rsidRoot w:val="00A173E6"/>
    <w:rsid w:val="00070DD9"/>
    <w:rsid w:val="000B4E07"/>
    <w:rsid w:val="000C538F"/>
    <w:rsid w:val="000C68EA"/>
    <w:rsid w:val="000F392A"/>
    <w:rsid w:val="001268D9"/>
    <w:rsid w:val="00127F2E"/>
    <w:rsid w:val="001659E6"/>
    <w:rsid w:val="0018028B"/>
    <w:rsid w:val="00195D6F"/>
    <w:rsid w:val="0019785D"/>
    <w:rsid w:val="001A36D2"/>
    <w:rsid w:val="001D54D3"/>
    <w:rsid w:val="001D6071"/>
    <w:rsid w:val="001D726A"/>
    <w:rsid w:val="00202577"/>
    <w:rsid w:val="0021057B"/>
    <w:rsid w:val="002177FC"/>
    <w:rsid w:val="00237FFD"/>
    <w:rsid w:val="00246D81"/>
    <w:rsid w:val="00272FC3"/>
    <w:rsid w:val="00284923"/>
    <w:rsid w:val="002A09D6"/>
    <w:rsid w:val="0031540A"/>
    <w:rsid w:val="003375CC"/>
    <w:rsid w:val="00345D9E"/>
    <w:rsid w:val="00346436"/>
    <w:rsid w:val="00354CAD"/>
    <w:rsid w:val="0037180B"/>
    <w:rsid w:val="00385423"/>
    <w:rsid w:val="00392163"/>
    <w:rsid w:val="003A43D8"/>
    <w:rsid w:val="003A636F"/>
    <w:rsid w:val="003B1271"/>
    <w:rsid w:val="003F6C53"/>
    <w:rsid w:val="004836BC"/>
    <w:rsid w:val="00484C36"/>
    <w:rsid w:val="00492DE5"/>
    <w:rsid w:val="004B26DA"/>
    <w:rsid w:val="00565755"/>
    <w:rsid w:val="0057392E"/>
    <w:rsid w:val="00581903"/>
    <w:rsid w:val="00595B81"/>
    <w:rsid w:val="00595D50"/>
    <w:rsid w:val="0061117D"/>
    <w:rsid w:val="006247AE"/>
    <w:rsid w:val="00664E5E"/>
    <w:rsid w:val="006E4300"/>
    <w:rsid w:val="00742462"/>
    <w:rsid w:val="00743A54"/>
    <w:rsid w:val="00744AB0"/>
    <w:rsid w:val="00785771"/>
    <w:rsid w:val="00794736"/>
    <w:rsid w:val="007A44B9"/>
    <w:rsid w:val="007C2950"/>
    <w:rsid w:val="007F4CB3"/>
    <w:rsid w:val="00825D34"/>
    <w:rsid w:val="00842FB7"/>
    <w:rsid w:val="00846B37"/>
    <w:rsid w:val="008543BF"/>
    <w:rsid w:val="00874567"/>
    <w:rsid w:val="008871A7"/>
    <w:rsid w:val="00892C4C"/>
    <w:rsid w:val="008A4DB7"/>
    <w:rsid w:val="008B0D4C"/>
    <w:rsid w:val="008C7001"/>
    <w:rsid w:val="009216E7"/>
    <w:rsid w:val="009257F3"/>
    <w:rsid w:val="009C6619"/>
    <w:rsid w:val="00A053D5"/>
    <w:rsid w:val="00A15850"/>
    <w:rsid w:val="00A173E6"/>
    <w:rsid w:val="00A17C61"/>
    <w:rsid w:val="00A27870"/>
    <w:rsid w:val="00AA6A50"/>
    <w:rsid w:val="00AE540E"/>
    <w:rsid w:val="00AE6AAC"/>
    <w:rsid w:val="00AF18C4"/>
    <w:rsid w:val="00AF3CBB"/>
    <w:rsid w:val="00B109F6"/>
    <w:rsid w:val="00B209BD"/>
    <w:rsid w:val="00B34D2C"/>
    <w:rsid w:val="00B70CAB"/>
    <w:rsid w:val="00BB362D"/>
    <w:rsid w:val="00C64BBD"/>
    <w:rsid w:val="00CC3EBF"/>
    <w:rsid w:val="00D42CA0"/>
    <w:rsid w:val="00D47787"/>
    <w:rsid w:val="00D90E96"/>
    <w:rsid w:val="00DB5F32"/>
    <w:rsid w:val="00DC1BE8"/>
    <w:rsid w:val="00DE73CA"/>
    <w:rsid w:val="00DF7F77"/>
    <w:rsid w:val="00E0489B"/>
    <w:rsid w:val="00E07B15"/>
    <w:rsid w:val="00E12C2E"/>
    <w:rsid w:val="00E13E01"/>
    <w:rsid w:val="00E46779"/>
    <w:rsid w:val="00E4745F"/>
    <w:rsid w:val="00E54A3D"/>
    <w:rsid w:val="00E634A1"/>
    <w:rsid w:val="00E72B89"/>
    <w:rsid w:val="00E77C96"/>
    <w:rsid w:val="00E943F5"/>
    <w:rsid w:val="00EC1F1C"/>
    <w:rsid w:val="00F0772E"/>
    <w:rsid w:val="00F145BC"/>
    <w:rsid w:val="00F30263"/>
    <w:rsid w:val="00F66A2B"/>
    <w:rsid w:val="00F8704F"/>
    <w:rsid w:val="00FD12C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736ECF"/>
  <w15:chartTrackingRefBased/>
  <w15:docId w15:val="{396F610A-FF76-4BB9-9944-B36AF8D249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109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257F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257F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9257F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109F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109F6"/>
    <w:pPr>
      <w:outlineLvl w:val="9"/>
    </w:pPr>
    <w:rPr>
      <w:lang w:val="en-US"/>
    </w:rPr>
  </w:style>
  <w:style w:type="character" w:customStyle="1" w:styleId="Heading2Char">
    <w:name w:val="Heading 2 Char"/>
    <w:basedOn w:val="DefaultParagraphFont"/>
    <w:link w:val="Heading2"/>
    <w:uiPriority w:val="9"/>
    <w:rsid w:val="009257F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9257F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9257F3"/>
    <w:rPr>
      <w:rFonts w:asciiTheme="majorHAnsi" w:eastAsiaTheme="majorEastAsia" w:hAnsiTheme="majorHAnsi" w:cstheme="majorBidi"/>
      <w:i/>
      <w:iCs/>
      <w:color w:val="2F5496" w:themeColor="accent1" w:themeShade="BF"/>
    </w:rPr>
  </w:style>
  <w:style w:type="paragraph" w:styleId="TOC1">
    <w:name w:val="toc 1"/>
    <w:basedOn w:val="Normal"/>
    <w:next w:val="Normal"/>
    <w:autoRedefine/>
    <w:uiPriority w:val="39"/>
    <w:unhideWhenUsed/>
    <w:rsid w:val="009257F3"/>
    <w:pPr>
      <w:spacing w:after="100"/>
    </w:pPr>
  </w:style>
  <w:style w:type="paragraph" w:styleId="TOC2">
    <w:name w:val="toc 2"/>
    <w:basedOn w:val="Normal"/>
    <w:next w:val="Normal"/>
    <w:autoRedefine/>
    <w:uiPriority w:val="39"/>
    <w:unhideWhenUsed/>
    <w:rsid w:val="009257F3"/>
    <w:pPr>
      <w:spacing w:after="100"/>
      <w:ind w:left="220"/>
    </w:pPr>
  </w:style>
  <w:style w:type="paragraph" w:styleId="TOC3">
    <w:name w:val="toc 3"/>
    <w:basedOn w:val="Normal"/>
    <w:next w:val="Normal"/>
    <w:autoRedefine/>
    <w:uiPriority w:val="39"/>
    <w:unhideWhenUsed/>
    <w:rsid w:val="009257F3"/>
    <w:pPr>
      <w:spacing w:after="100"/>
      <w:ind w:left="440"/>
    </w:pPr>
  </w:style>
  <w:style w:type="character" w:styleId="Hyperlink">
    <w:name w:val="Hyperlink"/>
    <w:basedOn w:val="DefaultParagraphFont"/>
    <w:uiPriority w:val="99"/>
    <w:unhideWhenUsed/>
    <w:rsid w:val="009257F3"/>
    <w:rPr>
      <w:color w:val="0563C1" w:themeColor="hyperlink"/>
      <w:u w:val="single"/>
    </w:rPr>
  </w:style>
  <w:style w:type="paragraph" w:styleId="Header">
    <w:name w:val="header"/>
    <w:basedOn w:val="Normal"/>
    <w:link w:val="HeaderChar"/>
    <w:uiPriority w:val="99"/>
    <w:unhideWhenUsed/>
    <w:rsid w:val="009257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57F3"/>
  </w:style>
  <w:style w:type="paragraph" w:styleId="Footer">
    <w:name w:val="footer"/>
    <w:basedOn w:val="Normal"/>
    <w:link w:val="FooterChar"/>
    <w:uiPriority w:val="99"/>
    <w:unhideWhenUsed/>
    <w:rsid w:val="009257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57F3"/>
  </w:style>
  <w:style w:type="paragraph" w:styleId="ListParagraph">
    <w:name w:val="List Paragraph"/>
    <w:basedOn w:val="Normal"/>
    <w:uiPriority w:val="34"/>
    <w:qFormat/>
    <w:rsid w:val="00DE73CA"/>
    <w:pPr>
      <w:ind w:left="720"/>
      <w:contextualSpacing/>
    </w:pPr>
  </w:style>
  <w:style w:type="paragraph" w:styleId="TOC4">
    <w:name w:val="toc 4"/>
    <w:basedOn w:val="Normal"/>
    <w:next w:val="Normal"/>
    <w:autoRedefine/>
    <w:uiPriority w:val="39"/>
    <w:unhideWhenUsed/>
    <w:rsid w:val="003F6C53"/>
    <w:pPr>
      <w:spacing w:after="100"/>
      <w:ind w:left="660"/>
    </w:pPr>
  </w:style>
  <w:style w:type="paragraph" w:styleId="NoSpacing">
    <w:name w:val="No Spacing"/>
    <w:uiPriority w:val="1"/>
    <w:qFormat/>
    <w:rsid w:val="0078577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9498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3.png"/><Relationship Id="rId33" Type="http://schemas.openxmlformats.org/officeDocument/2006/relationships/oleObject" Target="embeddings/oleObject1.bin"/><Relationship Id="rId38"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emf"/><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oleObject" Target="embeddings/oleObject2.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F9B817-B26E-496A-8DC6-3843E483A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2</TotalTime>
  <Pages>23</Pages>
  <Words>1890</Words>
  <Characters>10779</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rezowski, Bradley</dc:creator>
  <cp:keywords/>
  <dc:description/>
  <cp:lastModifiedBy>Berezowski, Bradley</cp:lastModifiedBy>
  <cp:revision>31</cp:revision>
  <dcterms:created xsi:type="dcterms:W3CDTF">2017-11-20T21:14:00Z</dcterms:created>
  <dcterms:modified xsi:type="dcterms:W3CDTF">2019-07-07T17:43:00Z</dcterms:modified>
</cp:coreProperties>
</file>